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830055" w14:textId="4BA242B3" w:rsidR="00937A88" w:rsidRDefault="0080168C">
      <w:pPr>
        <w:pStyle w:val="CRCoverPage"/>
        <w:tabs>
          <w:tab w:val="right" w:pos="9639"/>
        </w:tabs>
        <w:spacing w:after="0"/>
        <w:rPr>
          <w:b/>
          <w:i/>
          <w:sz w:val="28"/>
          <w:lang w:eastAsia="zh-CN"/>
        </w:rPr>
      </w:pPr>
      <w:r>
        <w:rPr>
          <w:b/>
          <w:sz w:val="24"/>
        </w:rPr>
        <w:t>3GPP TSG</w:t>
      </w:r>
      <w:r>
        <w:rPr>
          <w:rFonts w:eastAsia="Times New Roman" w:hint="eastAsia"/>
          <w:b/>
          <w:sz w:val="24"/>
          <w:lang w:eastAsia="zh-CN"/>
        </w:rPr>
        <w:t>-WG</w:t>
      </w:r>
      <w:r>
        <w:rPr>
          <w:rFonts w:eastAsia="Times New Roman"/>
          <w:b/>
          <w:sz w:val="24"/>
          <w:lang w:val="en-US" w:eastAsia="zh-CN"/>
        </w:rPr>
        <w:t>2</w:t>
      </w:r>
      <w:r>
        <w:rPr>
          <w:b/>
          <w:sz w:val="24"/>
        </w:rPr>
        <w:t xml:space="preserve"> Meeting #</w:t>
      </w:r>
      <w:fldSimple w:instr=" DOCPROPERTY  MtgSeq  \* MERGEFORMAT ">
        <w:r w:rsidR="00937A88">
          <w:rPr>
            <w:b/>
            <w:sz w:val="24"/>
          </w:rPr>
          <w:t>131</w:t>
        </w:r>
      </w:fldSimple>
      <w:r w:rsidR="00E02FBE">
        <w:rPr>
          <w:b/>
          <w:sz w:val="24"/>
        </w:rPr>
        <w:t>bis</w:t>
      </w:r>
      <w:r>
        <w:rPr>
          <w:b/>
          <w:i/>
          <w:sz w:val="28"/>
        </w:rPr>
        <w:tab/>
      </w:r>
      <w:fldSimple w:instr=" DOCPROPERTY  Tdoc#  \* MERGEFORMAT ">
        <w:r w:rsidR="00937A88">
          <w:rPr>
            <w:b/>
            <w:i/>
            <w:sz w:val="28"/>
          </w:rPr>
          <w:t>R2-250</w:t>
        </w:r>
        <w:r w:rsidR="00E02FBE">
          <w:rPr>
            <w:b/>
            <w:i/>
            <w:sz w:val="28"/>
            <w:lang w:eastAsia="zh-CN"/>
          </w:rPr>
          <w:t>xxxx</w:t>
        </w:r>
      </w:fldSimple>
    </w:p>
    <w:p w14:paraId="5F50BC0C" w14:textId="77777777" w:rsidR="00E02FBE" w:rsidRDefault="00E02FBE" w:rsidP="00E02FBE">
      <w:pPr>
        <w:pStyle w:val="CRCoverPage"/>
        <w:outlineLvl w:val="0"/>
        <w:rPr>
          <w:b/>
          <w:noProof/>
          <w:sz w:val="24"/>
        </w:rPr>
      </w:pPr>
      <w:r w:rsidRPr="00033991">
        <w:rPr>
          <w:b/>
          <w:bCs/>
          <w:noProof/>
          <w:sz w:val="24"/>
        </w:rPr>
        <w:t>Prague</w:t>
      </w:r>
      <w:r w:rsidRPr="00033991">
        <w:rPr>
          <w:b/>
          <w:noProof/>
          <w:sz w:val="24"/>
        </w:rPr>
        <w:t xml:space="preserve">, Czech Republic, 13 </w:t>
      </w:r>
      <w:r w:rsidRPr="00033991">
        <w:rPr>
          <w:b/>
          <w:noProof/>
          <w:sz w:val="24"/>
          <w:lang w:val="en-US"/>
        </w:rPr>
        <w:t>–</w:t>
      </w:r>
      <w:r w:rsidRPr="00033991">
        <w:rPr>
          <w:b/>
          <w:noProof/>
          <w:sz w:val="24"/>
        </w:rPr>
        <w:t xml:space="preserve"> 17 October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937A88" w14:paraId="5678162D" w14:textId="77777777">
        <w:tc>
          <w:tcPr>
            <w:tcW w:w="9641" w:type="dxa"/>
            <w:gridSpan w:val="9"/>
            <w:tcBorders>
              <w:top w:val="single" w:sz="4" w:space="0" w:color="auto"/>
              <w:left w:val="single" w:sz="4" w:space="0" w:color="auto"/>
              <w:right w:val="single" w:sz="4" w:space="0" w:color="auto"/>
            </w:tcBorders>
          </w:tcPr>
          <w:p w14:paraId="576846FC" w14:textId="77777777" w:rsidR="00937A88" w:rsidRDefault="0080168C">
            <w:pPr>
              <w:pStyle w:val="CRCoverPage"/>
              <w:spacing w:after="0"/>
              <w:jc w:val="right"/>
              <w:rPr>
                <w:i/>
              </w:rPr>
            </w:pPr>
            <w:r>
              <w:rPr>
                <w:i/>
                <w:sz w:val="14"/>
              </w:rPr>
              <w:t>CR-Form-v12.3</w:t>
            </w:r>
          </w:p>
        </w:tc>
      </w:tr>
      <w:tr w:rsidR="00937A88" w14:paraId="4FF624DC" w14:textId="77777777">
        <w:tc>
          <w:tcPr>
            <w:tcW w:w="9641" w:type="dxa"/>
            <w:gridSpan w:val="9"/>
            <w:tcBorders>
              <w:left w:val="single" w:sz="4" w:space="0" w:color="auto"/>
              <w:right w:val="single" w:sz="4" w:space="0" w:color="auto"/>
            </w:tcBorders>
          </w:tcPr>
          <w:p w14:paraId="57F79403" w14:textId="77777777" w:rsidR="00937A88" w:rsidRDefault="0080168C">
            <w:pPr>
              <w:pStyle w:val="CRCoverPage"/>
              <w:spacing w:after="0"/>
              <w:jc w:val="center"/>
            </w:pPr>
            <w:r>
              <w:rPr>
                <w:b/>
                <w:sz w:val="32"/>
              </w:rPr>
              <w:t>CHANGE REQUEST</w:t>
            </w:r>
          </w:p>
        </w:tc>
      </w:tr>
      <w:tr w:rsidR="00937A88" w14:paraId="254394A9" w14:textId="77777777">
        <w:tc>
          <w:tcPr>
            <w:tcW w:w="9641" w:type="dxa"/>
            <w:gridSpan w:val="9"/>
            <w:tcBorders>
              <w:left w:val="single" w:sz="4" w:space="0" w:color="auto"/>
              <w:right w:val="single" w:sz="4" w:space="0" w:color="auto"/>
            </w:tcBorders>
          </w:tcPr>
          <w:p w14:paraId="30F0E9BC" w14:textId="77777777" w:rsidR="00937A88" w:rsidRDefault="00937A88">
            <w:pPr>
              <w:pStyle w:val="CRCoverPage"/>
              <w:spacing w:after="0"/>
              <w:rPr>
                <w:sz w:val="8"/>
                <w:szCs w:val="8"/>
              </w:rPr>
            </w:pPr>
          </w:p>
        </w:tc>
      </w:tr>
      <w:tr w:rsidR="00937A88" w14:paraId="15BEC30F" w14:textId="77777777">
        <w:tc>
          <w:tcPr>
            <w:tcW w:w="142" w:type="dxa"/>
            <w:tcBorders>
              <w:left w:val="single" w:sz="4" w:space="0" w:color="auto"/>
            </w:tcBorders>
          </w:tcPr>
          <w:p w14:paraId="2CAAD630" w14:textId="77777777" w:rsidR="00937A88" w:rsidRDefault="00937A88">
            <w:pPr>
              <w:pStyle w:val="CRCoverPage"/>
              <w:spacing w:after="0"/>
              <w:jc w:val="right"/>
            </w:pPr>
          </w:p>
        </w:tc>
        <w:tc>
          <w:tcPr>
            <w:tcW w:w="1559" w:type="dxa"/>
            <w:shd w:val="pct30" w:color="FFFF00" w:fill="auto"/>
          </w:tcPr>
          <w:p w14:paraId="30E7AB28" w14:textId="61231A96" w:rsidR="00937A88" w:rsidRDefault="00937A88">
            <w:pPr>
              <w:pStyle w:val="CRCoverPage"/>
              <w:spacing w:after="0"/>
              <w:jc w:val="right"/>
              <w:rPr>
                <w:b/>
                <w:sz w:val="28"/>
              </w:rPr>
            </w:pPr>
            <w:fldSimple w:instr=" DOCPROPERTY  Spec#  \* MERGEFORMAT ">
              <w:r>
                <w:rPr>
                  <w:b/>
                  <w:sz w:val="28"/>
                </w:rPr>
                <w:t>38.3</w:t>
              </w:r>
              <w:r w:rsidR="00F352BD">
                <w:rPr>
                  <w:b/>
                  <w:sz w:val="28"/>
                </w:rPr>
                <w:t>00</w:t>
              </w:r>
            </w:fldSimple>
          </w:p>
        </w:tc>
        <w:tc>
          <w:tcPr>
            <w:tcW w:w="709" w:type="dxa"/>
          </w:tcPr>
          <w:p w14:paraId="429DEE74" w14:textId="77777777" w:rsidR="00937A88" w:rsidRDefault="0080168C">
            <w:pPr>
              <w:pStyle w:val="CRCoverPage"/>
              <w:spacing w:after="0"/>
              <w:jc w:val="center"/>
            </w:pPr>
            <w:r>
              <w:rPr>
                <w:b/>
                <w:sz w:val="28"/>
              </w:rPr>
              <w:t>CR</w:t>
            </w:r>
          </w:p>
        </w:tc>
        <w:tc>
          <w:tcPr>
            <w:tcW w:w="1276" w:type="dxa"/>
            <w:shd w:val="pct30" w:color="FFFF00" w:fill="auto"/>
          </w:tcPr>
          <w:p w14:paraId="3FD1B893" w14:textId="665EC315" w:rsidR="00937A88" w:rsidRDefault="00F352BD">
            <w:pPr>
              <w:pStyle w:val="CRCoverPage"/>
              <w:spacing w:after="0"/>
            </w:pPr>
            <w:r>
              <w:t>xxxx</w:t>
            </w:r>
          </w:p>
        </w:tc>
        <w:tc>
          <w:tcPr>
            <w:tcW w:w="709" w:type="dxa"/>
          </w:tcPr>
          <w:p w14:paraId="6BA2B079" w14:textId="77777777" w:rsidR="00937A88" w:rsidRDefault="0080168C">
            <w:pPr>
              <w:pStyle w:val="CRCoverPage"/>
              <w:tabs>
                <w:tab w:val="right" w:pos="625"/>
              </w:tabs>
              <w:spacing w:after="0"/>
              <w:jc w:val="center"/>
            </w:pPr>
            <w:r>
              <w:rPr>
                <w:b/>
                <w:bCs/>
                <w:sz w:val="28"/>
              </w:rPr>
              <w:t>rev</w:t>
            </w:r>
          </w:p>
        </w:tc>
        <w:tc>
          <w:tcPr>
            <w:tcW w:w="992" w:type="dxa"/>
            <w:shd w:val="pct30" w:color="FFFF00" w:fill="auto"/>
          </w:tcPr>
          <w:p w14:paraId="5B590053" w14:textId="7760C019" w:rsidR="00937A88" w:rsidRPr="00EB031E" w:rsidRDefault="00913A5B">
            <w:pPr>
              <w:pStyle w:val="CRCoverPage"/>
              <w:spacing w:after="0"/>
              <w:jc w:val="center"/>
              <w:rPr>
                <w:b/>
                <w:lang w:val="en-US" w:eastAsia="zh-CN"/>
              </w:rPr>
            </w:pPr>
            <w:r>
              <w:rPr>
                <w:b/>
                <w:sz w:val="28"/>
              </w:rPr>
              <w:t>-</w:t>
            </w:r>
          </w:p>
        </w:tc>
        <w:tc>
          <w:tcPr>
            <w:tcW w:w="2410" w:type="dxa"/>
          </w:tcPr>
          <w:p w14:paraId="006E5F6D" w14:textId="77777777" w:rsidR="00937A88" w:rsidRDefault="0080168C">
            <w:pPr>
              <w:pStyle w:val="CRCoverPage"/>
              <w:tabs>
                <w:tab w:val="right" w:pos="1825"/>
              </w:tabs>
              <w:spacing w:after="0"/>
              <w:jc w:val="center"/>
            </w:pPr>
            <w:r>
              <w:rPr>
                <w:b/>
                <w:sz w:val="28"/>
                <w:szCs w:val="28"/>
              </w:rPr>
              <w:t>Current version:</w:t>
            </w:r>
          </w:p>
        </w:tc>
        <w:tc>
          <w:tcPr>
            <w:tcW w:w="1701" w:type="dxa"/>
            <w:shd w:val="pct30" w:color="FFFF00" w:fill="auto"/>
          </w:tcPr>
          <w:p w14:paraId="254F81F6" w14:textId="5AEA6DA1" w:rsidR="00937A88" w:rsidRDefault="00A9694B">
            <w:pPr>
              <w:pStyle w:val="CRCoverPage"/>
              <w:spacing w:after="0"/>
              <w:jc w:val="center"/>
              <w:rPr>
                <w:sz w:val="28"/>
              </w:rPr>
            </w:pPr>
            <w:fldSimple w:instr=" DOCPROPERTY  Version  \* MERGEFORMAT ">
              <w:r>
                <w:rPr>
                  <w:rFonts w:hint="eastAsia"/>
                  <w:b/>
                  <w:sz w:val="28"/>
                  <w:lang w:eastAsia="zh-CN"/>
                </w:rPr>
                <w:t>1</w:t>
              </w:r>
              <w:r>
                <w:rPr>
                  <w:b/>
                  <w:sz w:val="28"/>
                  <w:lang w:eastAsia="zh-CN"/>
                </w:rPr>
                <w:t>5</w:t>
              </w:r>
              <w:r>
                <w:rPr>
                  <w:rFonts w:hint="eastAsia"/>
                  <w:b/>
                  <w:sz w:val="28"/>
                  <w:lang w:eastAsia="zh-CN"/>
                </w:rPr>
                <w:t>.</w:t>
              </w:r>
              <w:r w:rsidR="008A4253">
                <w:rPr>
                  <w:b/>
                  <w:sz w:val="28"/>
                  <w:lang w:eastAsia="zh-CN"/>
                </w:rPr>
                <w:t>21</w:t>
              </w:r>
              <w:r>
                <w:rPr>
                  <w:rFonts w:hint="eastAsia"/>
                  <w:b/>
                  <w:sz w:val="28"/>
                  <w:lang w:eastAsia="zh-CN"/>
                </w:rPr>
                <w:t>.0</w:t>
              </w:r>
            </w:fldSimple>
          </w:p>
        </w:tc>
        <w:tc>
          <w:tcPr>
            <w:tcW w:w="143" w:type="dxa"/>
            <w:tcBorders>
              <w:right w:val="single" w:sz="4" w:space="0" w:color="auto"/>
            </w:tcBorders>
          </w:tcPr>
          <w:p w14:paraId="76397808" w14:textId="77777777" w:rsidR="00937A88" w:rsidRDefault="00937A88">
            <w:pPr>
              <w:pStyle w:val="CRCoverPage"/>
              <w:spacing w:after="0"/>
            </w:pPr>
          </w:p>
        </w:tc>
      </w:tr>
      <w:tr w:rsidR="00937A88" w14:paraId="0BE9AA8D" w14:textId="77777777">
        <w:tc>
          <w:tcPr>
            <w:tcW w:w="9641" w:type="dxa"/>
            <w:gridSpan w:val="9"/>
            <w:tcBorders>
              <w:left w:val="single" w:sz="4" w:space="0" w:color="auto"/>
              <w:right w:val="single" w:sz="4" w:space="0" w:color="auto"/>
            </w:tcBorders>
          </w:tcPr>
          <w:p w14:paraId="524DC0C8" w14:textId="77777777" w:rsidR="00937A88" w:rsidRDefault="00937A88">
            <w:pPr>
              <w:pStyle w:val="CRCoverPage"/>
              <w:spacing w:after="0"/>
            </w:pPr>
          </w:p>
        </w:tc>
      </w:tr>
      <w:tr w:rsidR="00937A88" w14:paraId="2F6C1C7E" w14:textId="77777777">
        <w:tc>
          <w:tcPr>
            <w:tcW w:w="9641" w:type="dxa"/>
            <w:gridSpan w:val="9"/>
            <w:tcBorders>
              <w:top w:val="single" w:sz="4" w:space="0" w:color="auto"/>
            </w:tcBorders>
          </w:tcPr>
          <w:p w14:paraId="1E409A4C" w14:textId="77777777" w:rsidR="00937A88" w:rsidRDefault="0080168C">
            <w:pPr>
              <w:pStyle w:val="CRCoverPage"/>
              <w:spacing w:after="0"/>
              <w:jc w:val="center"/>
              <w:rPr>
                <w:rFonts w:cs="Arial"/>
                <w:i/>
              </w:rPr>
            </w:pPr>
            <w:r>
              <w:rPr>
                <w:rFonts w:cs="Arial"/>
                <w:i/>
              </w:rPr>
              <w:t xml:space="preserve">For </w:t>
            </w:r>
            <w:hyperlink r:id="rId8" w:anchor="_blank" w:history="1">
              <w:r w:rsidR="00937A88">
                <w:rPr>
                  <w:rStyle w:val="Hyperlink"/>
                  <w:rFonts w:cs="Arial"/>
                  <w:b/>
                  <w:i/>
                  <w:color w:val="FF0000"/>
                </w:rPr>
                <w:t>HE</w:t>
              </w:r>
              <w:bookmarkStart w:id="0" w:name="_Hlt497126619"/>
              <w:r w:rsidR="00937A88">
                <w:rPr>
                  <w:rStyle w:val="Hyperlink"/>
                  <w:rFonts w:cs="Arial"/>
                  <w:b/>
                  <w:i/>
                  <w:color w:val="FF0000"/>
                </w:rPr>
                <w:t>L</w:t>
              </w:r>
              <w:bookmarkEnd w:id="0"/>
              <w:r w:rsidR="00937A88">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937A88">
                <w:rPr>
                  <w:rStyle w:val="Hyperlink"/>
                  <w:rFonts w:cs="Arial"/>
                  <w:i/>
                </w:rPr>
                <w:t>http://www.3gpp.org/Change-Requests</w:t>
              </w:r>
            </w:hyperlink>
            <w:r>
              <w:rPr>
                <w:rFonts w:cs="Arial"/>
                <w:i/>
              </w:rPr>
              <w:t>.</w:t>
            </w:r>
          </w:p>
        </w:tc>
      </w:tr>
      <w:tr w:rsidR="00937A88" w14:paraId="1B040ED5" w14:textId="77777777">
        <w:tc>
          <w:tcPr>
            <w:tcW w:w="9641" w:type="dxa"/>
            <w:gridSpan w:val="9"/>
          </w:tcPr>
          <w:p w14:paraId="618DE12B" w14:textId="77777777" w:rsidR="00937A88" w:rsidRDefault="00937A88">
            <w:pPr>
              <w:pStyle w:val="CRCoverPage"/>
              <w:spacing w:after="0"/>
              <w:rPr>
                <w:sz w:val="8"/>
                <w:szCs w:val="8"/>
              </w:rPr>
            </w:pPr>
          </w:p>
        </w:tc>
      </w:tr>
    </w:tbl>
    <w:p w14:paraId="05B9BD8D" w14:textId="77777777" w:rsidR="00937A88" w:rsidRDefault="00937A8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937A88" w14:paraId="2EC6AE60" w14:textId="77777777">
        <w:tc>
          <w:tcPr>
            <w:tcW w:w="2835" w:type="dxa"/>
          </w:tcPr>
          <w:p w14:paraId="41A9783B" w14:textId="77777777" w:rsidR="00937A88" w:rsidRDefault="0080168C">
            <w:pPr>
              <w:pStyle w:val="CRCoverPage"/>
              <w:tabs>
                <w:tab w:val="right" w:pos="2751"/>
              </w:tabs>
              <w:spacing w:after="0"/>
              <w:rPr>
                <w:b/>
                <w:i/>
              </w:rPr>
            </w:pPr>
            <w:r>
              <w:rPr>
                <w:b/>
                <w:i/>
              </w:rPr>
              <w:t>Proposed change affects:</w:t>
            </w:r>
          </w:p>
        </w:tc>
        <w:tc>
          <w:tcPr>
            <w:tcW w:w="1418" w:type="dxa"/>
          </w:tcPr>
          <w:p w14:paraId="1D763724" w14:textId="77777777" w:rsidR="00937A88" w:rsidRDefault="0080168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2E3366" w14:textId="77777777" w:rsidR="00937A88" w:rsidRDefault="00937A88">
            <w:pPr>
              <w:pStyle w:val="CRCoverPage"/>
              <w:spacing w:after="0"/>
              <w:jc w:val="center"/>
              <w:rPr>
                <w:b/>
                <w:caps/>
              </w:rPr>
            </w:pPr>
          </w:p>
        </w:tc>
        <w:tc>
          <w:tcPr>
            <w:tcW w:w="709" w:type="dxa"/>
            <w:tcBorders>
              <w:left w:val="single" w:sz="4" w:space="0" w:color="auto"/>
            </w:tcBorders>
          </w:tcPr>
          <w:p w14:paraId="1676A94C" w14:textId="77777777" w:rsidR="00937A88" w:rsidRDefault="0080168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14988E5" w14:textId="77777777" w:rsidR="00937A88" w:rsidRDefault="0080168C">
            <w:pPr>
              <w:pStyle w:val="CRCoverPage"/>
              <w:spacing w:after="0"/>
              <w:jc w:val="center"/>
              <w:rPr>
                <w:b/>
                <w:caps/>
                <w:lang w:val="en-US"/>
              </w:rPr>
            </w:pPr>
            <w:r>
              <w:rPr>
                <w:b/>
                <w:caps/>
                <w:lang w:val="en-US" w:eastAsia="zh-CN"/>
              </w:rPr>
              <w:t>X</w:t>
            </w:r>
          </w:p>
        </w:tc>
        <w:tc>
          <w:tcPr>
            <w:tcW w:w="2126" w:type="dxa"/>
          </w:tcPr>
          <w:p w14:paraId="5D15B38C" w14:textId="77777777" w:rsidR="00937A88" w:rsidRDefault="0080168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95F374" w14:textId="77777777" w:rsidR="00937A88" w:rsidRDefault="0080168C">
            <w:pPr>
              <w:pStyle w:val="CRCoverPage"/>
              <w:spacing w:after="0"/>
              <w:jc w:val="center"/>
              <w:rPr>
                <w:b/>
                <w:caps/>
              </w:rPr>
            </w:pPr>
            <w:r>
              <w:rPr>
                <w:b/>
                <w:caps/>
              </w:rPr>
              <w:t>X</w:t>
            </w:r>
          </w:p>
        </w:tc>
        <w:tc>
          <w:tcPr>
            <w:tcW w:w="1418" w:type="dxa"/>
            <w:tcBorders>
              <w:left w:val="nil"/>
            </w:tcBorders>
          </w:tcPr>
          <w:p w14:paraId="27A96AB4" w14:textId="77777777" w:rsidR="00937A88" w:rsidRDefault="0080168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6F52C2" w14:textId="77777777" w:rsidR="00937A88" w:rsidRDefault="00937A88">
            <w:pPr>
              <w:pStyle w:val="CRCoverPage"/>
              <w:spacing w:after="0"/>
              <w:jc w:val="center"/>
              <w:rPr>
                <w:b/>
                <w:bCs/>
                <w:caps/>
              </w:rPr>
            </w:pPr>
          </w:p>
        </w:tc>
      </w:tr>
    </w:tbl>
    <w:p w14:paraId="171C60CF" w14:textId="77777777" w:rsidR="00937A88" w:rsidRDefault="00937A8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937A88" w14:paraId="31A7DDB1" w14:textId="77777777">
        <w:tc>
          <w:tcPr>
            <w:tcW w:w="9640" w:type="dxa"/>
            <w:gridSpan w:val="11"/>
          </w:tcPr>
          <w:p w14:paraId="36BAA710" w14:textId="77777777" w:rsidR="00937A88" w:rsidRDefault="00937A88">
            <w:pPr>
              <w:pStyle w:val="CRCoverPage"/>
              <w:spacing w:after="0"/>
              <w:rPr>
                <w:sz w:val="8"/>
                <w:szCs w:val="8"/>
              </w:rPr>
            </w:pPr>
          </w:p>
        </w:tc>
      </w:tr>
      <w:tr w:rsidR="00C72D76" w14:paraId="7EDA15C8" w14:textId="77777777">
        <w:tc>
          <w:tcPr>
            <w:tcW w:w="1843" w:type="dxa"/>
            <w:tcBorders>
              <w:top w:val="single" w:sz="4" w:space="0" w:color="auto"/>
              <w:left w:val="single" w:sz="4" w:space="0" w:color="auto"/>
            </w:tcBorders>
          </w:tcPr>
          <w:p w14:paraId="0FF090B7" w14:textId="77777777" w:rsidR="00C72D76" w:rsidRDefault="00C72D76" w:rsidP="00C72D7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AEC85EA" w14:textId="34E92B34" w:rsidR="00C72D76" w:rsidRDefault="00C72D76" w:rsidP="00C72D76">
            <w:pPr>
              <w:pStyle w:val="CRCoverPage"/>
              <w:spacing w:after="0"/>
              <w:ind w:left="100"/>
              <w:rPr>
                <w:lang w:eastAsia="zh-CN"/>
              </w:rPr>
            </w:pPr>
            <w:r w:rsidRPr="00201E80">
              <w:t>Clarification of the single SCS per frequency restriction</w:t>
            </w:r>
          </w:p>
        </w:tc>
      </w:tr>
      <w:tr w:rsidR="00C72D76" w14:paraId="439DC7D5" w14:textId="77777777">
        <w:tc>
          <w:tcPr>
            <w:tcW w:w="1843" w:type="dxa"/>
            <w:tcBorders>
              <w:left w:val="single" w:sz="4" w:space="0" w:color="auto"/>
            </w:tcBorders>
          </w:tcPr>
          <w:p w14:paraId="0F828734"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1D899ECC" w14:textId="77777777" w:rsidR="00C72D76" w:rsidRDefault="00C72D76" w:rsidP="00C72D76">
            <w:pPr>
              <w:pStyle w:val="CRCoverPage"/>
              <w:spacing w:after="0"/>
              <w:rPr>
                <w:sz w:val="8"/>
                <w:szCs w:val="8"/>
              </w:rPr>
            </w:pPr>
          </w:p>
        </w:tc>
      </w:tr>
      <w:tr w:rsidR="00C72D76" w14:paraId="2652E1FA" w14:textId="77777777">
        <w:tc>
          <w:tcPr>
            <w:tcW w:w="1843" w:type="dxa"/>
            <w:tcBorders>
              <w:left w:val="single" w:sz="4" w:space="0" w:color="auto"/>
            </w:tcBorders>
          </w:tcPr>
          <w:p w14:paraId="17081A69" w14:textId="77777777" w:rsidR="00C72D76" w:rsidRDefault="00C72D76" w:rsidP="00C72D7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CE9F46E" w14:textId="6F2CC628" w:rsidR="00C72D76" w:rsidRDefault="00C72D76" w:rsidP="00C72D76">
            <w:pPr>
              <w:pStyle w:val="CRCoverPage"/>
              <w:spacing w:after="0"/>
              <w:ind w:left="100"/>
              <w:rPr>
                <w:lang w:val="en-US" w:eastAsia="zh-CN"/>
              </w:rPr>
            </w:pPr>
            <w:r>
              <w:t>Apple</w:t>
            </w:r>
            <w:r w:rsidR="00074890">
              <w:rPr>
                <w:lang w:eastAsia="zh-CN"/>
              </w:rPr>
              <w:t xml:space="preserve">, </w:t>
            </w:r>
            <w:r w:rsidR="00D7440C">
              <w:rPr>
                <w:lang w:eastAsia="zh-CN"/>
              </w:rPr>
              <w:t xml:space="preserve">Nokia, </w:t>
            </w:r>
            <w:r w:rsidR="00D7440C">
              <w:rPr>
                <w:rFonts w:hint="eastAsia"/>
                <w:lang w:eastAsia="zh-CN"/>
              </w:rPr>
              <w:t>Samsung Inc.</w:t>
            </w:r>
          </w:p>
        </w:tc>
      </w:tr>
      <w:tr w:rsidR="00C72D76" w14:paraId="501FA420" w14:textId="77777777">
        <w:tc>
          <w:tcPr>
            <w:tcW w:w="1843" w:type="dxa"/>
            <w:tcBorders>
              <w:left w:val="single" w:sz="4" w:space="0" w:color="auto"/>
            </w:tcBorders>
          </w:tcPr>
          <w:p w14:paraId="54B3E845" w14:textId="77777777" w:rsidR="00C72D76" w:rsidRDefault="00C72D76" w:rsidP="00C72D7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4E27E9A" w14:textId="77777777" w:rsidR="00C72D76" w:rsidRDefault="00C72D76" w:rsidP="00C72D76">
            <w:pPr>
              <w:pStyle w:val="CRCoverPage"/>
              <w:spacing w:after="0"/>
              <w:ind w:left="100"/>
            </w:pPr>
            <w:fldSimple w:instr=" DOCPROPERTY  SourceIfTsg  \* MERGEFORMAT ">
              <w:r>
                <w:t>R2</w:t>
              </w:r>
            </w:fldSimple>
          </w:p>
        </w:tc>
      </w:tr>
      <w:tr w:rsidR="00C72D76" w14:paraId="149E4C27" w14:textId="77777777">
        <w:tc>
          <w:tcPr>
            <w:tcW w:w="1843" w:type="dxa"/>
            <w:tcBorders>
              <w:left w:val="single" w:sz="4" w:space="0" w:color="auto"/>
            </w:tcBorders>
          </w:tcPr>
          <w:p w14:paraId="68E832B8" w14:textId="77777777" w:rsidR="00C72D76" w:rsidRDefault="00C72D76" w:rsidP="00C72D76">
            <w:pPr>
              <w:pStyle w:val="CRCoverPage"/>
              <w:spacing w:after="0"/>
              <w:rPr>
                <w:b/>
                <w:i/>
                <w:sz w:val="8"/>
                <w:szCs w:val="8"/>
              </w:rPr>
            </w:pPr>
          </w:p>
        </w:tc>
        <w:tc>
          <w:tcPr>
            <w:tcW w:w="7797" w:type="dxa"/>
            <w:gridSpan w:val="10"/>
            <w:tcBorders>
              <w:right w:val="single" w:sz="4" w:space="0" w:color="auto"/>
            </w:tcBorders>
          </w:tcPr>
          <w:p w14:paraId="2EEEA78B" w14:textId="77777777" w:rsidR="00C72D76" w:rsidRDefault="00C72D76" w:rsidP="00C72D76">
            <w:pPr>
              <w:pStyle w:val="CRCoverPage"/>
              <w:spacing w:after="0"/>
              <w:rPr>
                <w:sz w:val="8"/>
                <w:szCs w:val="8"/>
              </w:rPr>
            </w:pPr>
          </w:p>
        </w:tc>
      </w:tr>
      <w:tr w:rsidR="00C72D76" w14:paraId="2B498677" w14:textId="77777777">
        <w:tc>
          <w:tcPr>
            <w:tcW w:w="1843" w:type="dxa"/>
            <w:tcBorders>
              <w:left w:val="single" w:sz="4" w:space="0" w:color="auto"/>
            </w:tcBorders>
          </w:tcPr>
          <w:p w14:paraId="17DC20AE" w14:textId="77777777" w:rsidR="00C72D76" w:rsidRDefault="00C72D76" w:rsidP="00C72D76">
            <w:pPr>
              <w:pStyle w:val="CRCoverPage"/>
              <w:tabs>
                <w:tab w:val="right" w:pos="1759"/>
              </w:tabs>
              <w:spacing w:after="0"/>
              <w:rPr>
                <w:b/>
                <w:i/>
              </w:rPr>
            </w:pPr>
            <w:r>
              <w:rPr>
                <w:b/>
                <w:i/>
              </w:rPr>
              <w:t>Work item code:</w:t>
            </w:r>
          </w:p>
        </w:tc>
        <w:tc>
          <w:tcPr>
            <w:tcW w:w="3686" w:type="dxa"/>
            <w:gridSpan w:val="5"/>
            <w:shd w:val="pct30" w:color="FFFF00" w:fill="auto"/>
          </w:tcPr>
          <w:p w14:paraId="72DE62A3" w14:textId="23FA7369" w:rsidR="00C72D76" w:rsidRDefault="00295D6E" w:rsidP="00C72D76">
            <w:pPr>
              <w:pStyle w:val="CRCoverPage"/>
              <w:spacing w:after="0"/>
              <w:ind w:left="100"/>
            </w:pPr>
            <w:r w:rsidRPr="00DF4A7D">
              <w:t>NR_newRAT-Core</w:t>
            </w:r>
          </w:p>
        </w:tc>
        <w:tc>
          <w:tcPr>
            <w:tcW w:w="567" w:type="dxa"/>
            <w:tcBorders>
              <w:left w:val="nil"/>
            </w:tcBorders>
          </w:tcPr>
          <w:p w14:paraId="587B0697" w14:textId="77777777" w:rsidR="00C72D76" w:rsidRDefault="00C72D76" w:rsidP="00C72D76">
            <w:pPr>
              <w:pStyle w:val="CRCoverPage"/>
              <w:spacing w:after="0"/>
              <w:ind w:right="100"/>
            </w:pPr>
          </w:p>
        </w:tc>
        <w:tc>
          <w:tcPr>
            <w:tcW w:w="1417" w:type="dxa"/>
            <w:gridSpan w:val="3"/>
            <w:tcBorders>
              <w:left w:val="nil"/>
            </w:tcBorders>
          </w:tcPr>
          <w:p w14:paraId="02B8C6F8" w14:textId="77777777" w:rsidR="00C72D76" w:rsidRDefault="00C72D76" w:rsidP="00C72D76">
            <w:pPr>
              <w:pStyle w:val="CRCoverPage"/>
              <w:spacing w:after="0"/>
              <w:jc w:val="right"/>
            </w:pPr>
            <w:r>
              <w:rPr>
                <w:b/>
                <w:i/>
              </w:rPr>
              <w:t>Date:</w:t>
            </w:r>
          </w:p>
        </w:tc>
        <w:tc>
          <w:tcPr>
            <w:tcW w:w="2127" w:type="dxa"/>
            <w:tcBorders>
              <w:right w:val="single" w:sz="4" w:space="0" w:color="auto"/>
            </w:tcBorders>
            <w:shd w:val="pct30" w:color="FFFF00" w:fill="auto"/>
          </w:tcPr>
          <w:p w14:paraId="05B5D218" w14:textId="19C967FD" w:rsidR="00C72D76" w:rsidRDefault="00C72D76" w:rsidP="00C72D76">
            <w:pPr>
              <w:pStyle w:val="CRCoverPage"/>
              <w:spacing w:after="0"/>
              <w:ind w:left="100"/>
            </w:pPr>
            <w:r>
              <w:t>2025-</w:t>
            </w:r>
            <w:r w:rsidR="00447F58">
              <w:t>10</w:t>
            </w:r>
            <w:r>
              <w:t>-</w:t>
            </w:r>
            <w:r w:rsidR="00447F58">
              <w:t>1</w:t>
            </w:r>
            <w:r>
              <w:t>4</w:t>
            </w:r>
          </w:p>
        </w:tc>
      </w:tr>
      <w:tr w:rsidR="00C72D76" w14:paraId="05DD6269" w14:textId="77777777">
        <w:tc>
          <w:tcPr>
            <w:tcW w:w="1843" w:type="dxa"/>
            <w:tcBorders>
              <w:left w:val="single" w:sz="4" w:space="0" w:color="auto"/>
            </w:tcBorders>
          </w:tcPr>
          <w:p w14:paraId="3EB83FFE" w14:textId="77777777" w:rsidR="00C72D76" w:rsidRDefault="00C72D76" w:rsidP="00C72D76">
            <w:pPr>
              <w:pStyle w:val="CRCoverPage"/>
              <w:spacing w:after="0"/>
              <w:rPr>
                <w:b/>
                <w:i/>
                <w:sz w:val="8"/>
                <w:szCs w:val="8"/>
              </w:rPr>
            </w:pPr>
          </w:p>
        </w:tc>
        <w:tc>
          <w:tcPr>
            <w:tcW w:w="1986" w:type="dxa"/>
            <w:gridSpan w:val="4"/>
          </w:tcPr>
          <w:p w14:paraId="3D7BD162" w14:textId="77777777" w:rsidR="00C72D76" w:rsidRDefault="00C72D76" w:rsidP="00C72D76">
            <w:pPr>
              <w:pStyle w:val="CRCoverPage"/>
              <w:spacing w:after="0"/>
              <w:rPr>
                <w:sz w:val="8"/>
                <w:szCs w:val="8"/>
              </w:rPr>
            </w:pPr>
          </w:p>
        </w:tc>
        <w:tc>
          <w:tcPr>
            <w:tcW w:w="2267" w:type="dxa"/>
            <w:gridSpan w:val="2"/>
          </w:tcPr>
          <w:p w14:paraId="521C7BD6" w14:textId="77777777" w:rsidR="00C72D76" w:rsidRDefault="00C72D76" w:rsidP="00C72D76">
            <w:pPr>
              <w:pStyle w:val="CRCoverPage"/>
              <w:spacing w:after="0"/>
              <w:rPr>
                <w:sz w:val="8"/>
                <w:szCs w:val="8"/>
              </w:rPr>
            </w:pPr>
          </w:p>
        </w:tc>
        <w:tc>
          <w:tcPr>
            <w:tcW w:w="1417" w:type="dxa"/>
            <w:gridSpan w:val="3"/>
          </w:tcPr>
          <w:p w14:paraId="29C7956A" w14:textId="77777777" w:rsidR="00C72D76" w:rsidRDefault="00C72D76" w:rsidP="00C72D76">
            <w:pPr>
              <w:pStyle w:val="CRCoverPage"/>
              <w:spacing w:after="0"/>
              <w:rPr>
                <w:sz w:val="8"/>
                <w:szCs w:val="8"/>
              </w:rPr>
            </w:pPr>
          </w:p>
        </w:tc>
        <w:tc>
          <w:tcPr>
            <w:tcW w:w="2127" w:type="dxa"/>
            <w:tcBorders>
              <w:right w:val="single" w:sz="4" w:space="0" w:color="auto"/>
            </w:tcBorders>
          </w:tcPr>
          <w:p w14:paraId="68BBC0B9" w14:textId="77777777" w:rsidR="00C72D76" w:rsidRDefault="00C72D76" w:rsidP="00C72D76">
            <w:pPr>
              <w:pStyle w:val="CRCoverPage"/>
              <w:spacing w:after="0"/>
              <w:rPr>
                <w:sz w:val="8"/>
                <w:szCs w:val="8"/>
              </w:rPr>
            </w:pPr>
          </w:p>
        </w:tc>
      </w:tr>
      <w:tr w:rsidR="00C72D76" w14:paraId="56C3C414" w14:textId="77777777">
        <w:trPr>
          <w:cantSplit/>
        </w:trPr>
        <w:tc>
          <w:tcPr>
            <w:tcW w:w="1843" w:type="dxa"/>
            <w:tcBorders>
              <w:left w:val="single" w:sz="4" w:space="0" w:color="auto"/>
            </w:tcBorders>
          </w:tcPr>
          <w:p w14:paraId="19150A86" w14:textId="77777777" w:rsidR="00C72D76" w:rsidRDefault="00C72D76" w:rsidP="00C72D76">
            <w:pPr>
              <w:pStyle w:val="CRCoverPage"/>
              <w:tabs>
                <w:tab w:val="right" w:pos="1759"/>
              </w:tabs>
              <w:spacing w:after="0"/>
              <w:rPr>
                <w:b/>
                <w:i/>
              </w:rPr>
            </w:pPr>
            <w:r>
              <w:rPr>
                <w:b/>
                <w:i/>
              </w:rPr>
              <w:t>Category:</w:t>
            </w:r>
          </w:p>
        </w:tc>
        <w:tc>
          <w:tcPr>
            <w:tcW w:w="851" w:type="dxa"/>
            <w:shd w:val="pct30" w:color="FFFF00" w:fill="auto"/>
          </w:tcPr>
          <w:p w14:paraId="574168E1" w14:textId="32D49C3B" w:rsidR="00C72D76" w:rsidRDefault="00295D6E" w:rsidP="00C72D76">
            <w:pPr>
              <w:pStyle w:val="CRCoverPage"/>
              <w:spacing w:after="0"/>
              <w:ind w:left="100" w:right="-609"/>
              <w:rPr>
                <w:b/>
              </w:rPr>
            </w:pPr>
            <w:r>
              <w:rPr>
                <w:b/>
              </w:rPr>
              <w:t>F</w:t>
            </w:r>
          </w:p>
        </w:tc>
        <w:tc>
          <w:tcPr>
            <w:tcW w:w="3402" w:type="dxa"/>
            <w:gridSpan w:val="5"/>
            <w:tcBorders>
              <w:left w:val="nil"/>
            </w:tcBorders>
          </w:tcPr>
          <w:p w14:paraId="03617468" w14:textId="77777777" w:rsidR="00C72D76" w:rsidRDefault="00C72D76" w:rsidP="00C72D76">
            <w:pPr>
              <w:pStyle w:val="CRCoverPage"/>
              <w:spacing w:after="0"/>
            </w:pPr>
          </w:p>
        </w:tc>
        <w:tc>
          <w:tcPr>
            <w:tcW w:w="1417" w:type="dxa"/>
            <w:gridSpan w:val="3"/>
            <w:tcBorders>
              <w:left w:val="nil"/>
            </w:tcBorders>
          </w:tcPr>
          <w:p w14:paraId="4CBB6623" w14:textId="77777777" w:rsidR="00C72D76" w:rsidRDefault="00C72D76" w:rsidP="00C72D76">
            <w:pPr>
              <w:pStyle w:val="CRCoverPage"/>
              <w:spacing w:after="0"/>
              <w:jc w:val="right"/>
              <w:rPr>
                <w:b/>
                <w:i/>
              </w:rPr>
            </w:pPr>
            <w:r>
              <w:rPr>
                <w:b/>
                <w:i/>
              </w:rPr>
              <w:t>Release:</w:t>
            </w:r>
          </w:p>
        </w:tc>
        <w:tc>
          <w:tcPr>
            <w:tcW w:w="2127" w:type="dxa"/>
            <w:tcBorders>
              <w:right w:val="single" w:sz="4" w:space="0" w:color="auto"/>
            </w:tcBorders>
            <w:shd w:val="pct30" w:color="FFFF00" w:fill="auto"/>
          </w:tcPr>
          <w:p w14:paraId="4C4A3AEF" w14:textId="6FBB88DE" w:rsidR="00C72D76" w:rsidRDefault="00C72D76" w:rsidP="00C72D76">
            <w:pPr>
              <w:pStyle w:val="CRCoverPage"/>
              <w:spacing w:after="0"/>
              <w:ind w:left="100"/>
            </w:pPr>
            <w:fldSimple w:instr=" DOCPROPERTY  Release  \* MERGEFORMAT ">
              <w:r>
                <w:t>Rel-1</w:t>
              </w:r>
              <w:r w:rsidR="00447F58">
                <w:t>5</w:t>
              </w:r>
            </w:fldSimple>
          </w:p>
        </w:tc>
      </w:tr>
      <w:tr w:rsidR="00C72D76" w14:paraId="54365620" w14:textId="77777777">
        <w:tc>
          <w:tcPr>
            <w:tcW w:w="1843" w:type="dxa"/>
            <w:tcBorders>
              <w:left w:val="single" w:sz="4" w:space="0" w:color="auto"/>
              <w:bottom w:val="single" w:sz="4" w:space="0" w:color="auto"/>
            </w:tcBorders>
          </w:tcPr>
          <w:p w14:paraId="2F462AA1" w14:textId="77777777" w:rsidR="00C72D76" w:rsidRDefault="00C72D76" w:rsidP="00C72D76">
            <w:pPr>
              <w:pStyle w:val="CRCoverPage"/>
              <w:spacing w:after="0"/>
              <w:rPr>
                <w:b/>
                <w:i/>
              </w:rPr>
            </w:pPr>
          </w:p>
        </w:tc>
        <w:tc>
          <w:tcPr>
            <w:tcW w:w="4677" w:type="dxa"/>
            <w:gridSpan w:val="8"/>
            <w:tcBorders>
              <w:bottom w:val="single" w:sz="4" w:space="0" w:color="auto"/>
            </w:tcBorders>
          </w:tcPr>
          <w:p w14:paraId="31DE2387" w14:textId="77777777" w:rsidR="00C72D76" w:rsidRDefault="00C72D76" w:rsidP="00C72D7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205BEFF" w14:textId="77777777" w:rsidR="00C72D76" w:rsidRDefault="00C72D76" w:rsidP="00C72D76">
            <w:pPr>
              <w:pStyle w:val="CRCoverPage"/>
            </w:pPr>
            <w:r>
              <w:rPr>
                <w:sz w:val="18"/>
              </w:rPr>
              <w:t>Detailed explanations of the above categories can</w:t>
            </w:r>
            <w:r>
              <w:rPr>
                <w:sz w:val="18"/>
              </w:rPr>
              <w:br/>
              <w:t xml:space="preserve">be found in 3GPP </w:t>
            </w:r>
            <w:hyperlink r:id="rId10"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17D0505" w14:textId="77777777" w:rsidR="00C72D76" w:rsidRDefault="00C72D76" w:rsidP="00C72D7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C72D76" w14:paraId="3F5AB953" w14:textId="77777777">
        <w:tc>
          <w:tcPr>
            <w:tcW w:w="1843" w:type="dxa"/>
          </w:tcPr>
          <w:p w14:paraId="4392E423" w14:textId="77777777" w:rsidR="00C72D76" w:rsidRDefault="00C72D76" w:rsidP="00C72D76">
            <w:pPr>
              <w:pStyle w:val="CRCoverPage"/>
              <w:spacing w:after="0"/>
              <w:rPr>
                <w:b/>
                <w:i/>
                <w:sz w:val="8"/>
                <w:szCs w:val="8"/>
              </w:rPr>
            </w:pPr>
          </w:p>
        </w:tc>
        <w:tc>
          <w:tcPr>
            <w:tcW w:w="7797" w:type="dxa"/>
            <w:gridSpan w:val="10"/>
          </w:tcPr>
          <w:p w14:paraId="7546FCBC" w14:textId="77777777" w:rsidR="00C72D76" w:rsidRDefault="00C72D76" w:rsidP="00C72D76">
            <w:pPr>
              <w:pStyle w:val="CRCoverPage"/>
              <w:spacing w:after="0"/>
              <w:rPr>
                <w:sz w:val="8"/>
                <w:szCs w:val="8"/>
              </w:rPr>
            </w:pPr>
          </w:p>
        </w:tc>
      </w:tr>
      <w:tr w:rsidR="00C72D76" w14:paraId="7289B054" w14:textId="77777777">
        <w:tc>
          <w:tcPr>
            <w:tcW w:w="2694" w:type="dxa"/>
            <w:gridSpan w:val="2"/>
            <w:tcBorders>
              <w:top w:val="single" w:sz="4" w:space="0" w:color="auto"/>
              <w:left w:val="single" w:sz="4" w:space="0" w:color="auto"/>
            </w:tcBorders>
          </w:tcPr>
          <w:p w14:paraId="168476C1" w14:textId="77777777" w:rsidR="00C72D76" w:rsidRDefault="00C72D76" w:rsidP="00C72D7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8EAAF88" w14:textId="0DC1BC9A" w:rsidR="001C5BDF" w:rsidRDefault="001C5BDF" w:rsidP="001C5BDF">
            <w:pPr>
              <w:pStyle w:val="CRCoverPage"/>
            </w:pPr>
            <w:r w:rsidRPr="00D33701">
              <w:t>RAN1 agreed that “After initial cell selection, the UE is expected to find a single SCS per frequency layer”</w:t>
            </w:r>
            <w:r>
              <w:t xml:space="preserve"> in RAN1#90 meeting and informed RAN2 in LS (</w:t>
            </w:r>
            <w:r w:rsidRPr="00D33701">
              <w:rPr>
                <w:bCs/>
              </w:rPr>
              <w:t>R2-1815956</w:t>
            </w:r>
            <w:r>
              <w:t xml:space="preserve">). </w:t>
            </w:r>
          </w:p>
          <w:p w14:paraId="0E5CD5F7" w14:textId="77777777" w:rsidR="001C5BDF" w:rsidRDefault="001C5BDF" w:rsidP="001C5BDF">
            <w:pPr>
              <w:pStyle w:val="CRCoverPage"/>
            </w:pPr>
            <w:r>
              <w:t xml:space="preserve">According to RAN1 agreements, the single SCS per frequency restriction is applicable for both CONNECTED and IDLE/INACTIVE state.  </w:t>
            </w:r>
          </w:p>
          <w:p w14:paraId="1A892B3E" w14:textId="77777777" w:rsidR="001C5BDF" w:rsidRPr="00D33701" w:rsidRDefault="001C5BDF" w:rsidP="001C5BDF">
            <w:pPr>
              <w:pStyle w:val="CRCoverPage"/>
              <w:rPr>
                <w:bCs/>
              </w:rPr>
            </w:pPr>
          </w:p>
          <w:p w14:paraId="1B4C9A14" w14:textId="77777777" w:rsidR="001C5BDF" w:rsidRDefault="001C5BDF" w:rsidP="001C5BDF">
            <w:pPr>
              <w:pStyle w:val="CRCoverPage"/>
              <w:rPr>
                <w:rFonts w:ascii="Helvetica" w:hAnsi="Helvetica"/>
                <w:color w:val="000000"/>
                <w:sz w:val="23"/>
                <w:szCs w:val="23"/>
              </w:rPr>
            </w:pPr>
            <w:r>
              <w:t xml:space="preserve">For CONNECTED state, RAN2 reflected the single SCS per frequency layer restriction in MO configuration and captured it in </w:t>
            </w:r>
            <w:r w:rsidRPr="003C7DDA">
              <w:t>section 5.5.2.1 in RRC.</w:t>
            </w:r>
            <w:r>
              <w:rPr>
                <w:rFonts w:ascii="Helvetica" w:hAnsi="Helvetica"/>
                <w:color w:val="000000"/>
                <w:sz w:val="23"/>
                <w:szCs w:val="23"/>
              </w:rPr>
              <w:t xml:space="preserve"> </w:t>
            </w:r>
          </w:p>
          <w:p w14:paraId="64BFBFB7" w14:textId="77777777" w:rsidR="001C5BDF" w:rsidRPr="002064B4" w:rsidRDefault="001C5BDF" w:rsidP="001C5BDF">
            <w:pPr>
              <w:pStyle w:val="B1"/>
              <w:rPr>
                <w:i/>
                <w:iCs/>
              </w:rPr>
            </w:pPr>
            <w:r w:rsidRPr="002064B4">
              <w:rPr>
                <w:i/>
                <w:iCs/>
              </w:rPr>
              <w:t>-</w:t>
            </w:r>
            <w:r w:rsidRPr="002064B4">
              <w:rPr>
                <w:i/>
                <w:iCs/>
              </w:rPr>
              <w:tab/>
              <w:t>to ensure that all measurement objects configured in this specification and in TS 36.331 [10] with the same ssbFrequency have the same ssbSubcarrierSpacing;</w:t>
            </w:r>
          </w:p>
          <w:p w14:paraId="2B2AB024" w14:textId="77777777" w:rsidR="001C5BDF" w:rsidRDefault="001C5BDF" w:rsidP="001C5BDF">
            <w:pPr>
              <w:pStyle w:val="CRCoverPage"/>
            </w:pPr>
            <w:r>
              <w:rPr>
                <w:lang w:eastAsia="zh-CN"/>
              </w:rPr>
              <w:t>But there is no clarification of this restriction for IDLE/INACTIVE state.</w:t>
            </w:r>
            <w:r>
              <w:t xml:space="preserve"> </w:t>
            </w:r>
          </w:p>
          <w:p w14:paraId="73AFA056" w14:textId="741EE122" w:rsidR="00C80B61" w:rsidRPr="00C80B61" w:rsidRDefault="00C80B61" w:rsidP="001C5BDF">
            <w:pPr>
              <w:pStyle w:val="CRCoverPage"/>
            </w:pPr>
            <w:r>
              <w:t>For IDLE/INACTIVE state, network can provide the frequency and SCS information in SIB4</w:t>
            </w:r>
            <w:r w:rsidR="00354879">
              <w:t xml:space="preserve">, </w:t>
            </w:r>
            <w:r>
              <w:t>SIB11</w:t>
            </w:r>
            <w:r w:rsidR="00354879">
              <w:t xml:space="preserve">, </w:t>
            </w:r>
            <w:r>
              <w:t xml:space="preserve">or in RRCRelease with </w:t>
            </w:r>
            <w:r w:rsidRPr="00C80B61">
              <w:t>measIdleConfig</w:t>
            </w:r>
            <w:r>
              <w:t xml:space="preserve"> message. </w:t>
            </w:r>
          </w:p>
          <w:p w14:paraId="68900C70" w14:textId="526193DC" w:rsidR="00C72D76" w:rsidRDefault="00002245" w:rsidP="00002245">
            <w:pPr>
              <w:pStyle w:val="CRCoverPage"/>
              <w:rPr>
                <w:lang w:eastAsia="zh-CN"/>
              </w:rPr>
            </w:pPr>
            <w:r>
              <w:rPr>
                <w:lang w:eastAsia="zh-CN"/>
              </w:rPr>
              <w:t xml:space="preserve">If there is no clarification on the single SCS per frequency layer restriction </w:t>
            </w:r>
            <w:r w:rsidR="007B5ACC">
              <w:rPr>
                <w:lang w:eastAsia="zh-CN"/>
              </w:rPr>
              <w:t>in</w:t>
            </w:r>
            <w:r>
              <w:rPr>
                <w:lang w:eastAsia="zh-CN"/>
              </w:rPr>
              <w:t xml:space="preserve"> IDLE/INACTIVE state, it’s not clear whether the restriction is applicable </w:t>
            </w:r>
            <w:r w:rsidR="007B5ACC">
              <w:rPr>
                <w:lang w:eastAsia="zh-CN"/>
              </w:rPr>
              <w:t xml:space="preserve">across all the IDLE/INACTIVE configuration across different kind of configurations. </w:t>
            </w:r>
          </w:p>
          <w:p w14:paraId="28DE4855" w14:textId="1FB414B2" w:rsidR="00BF6E39" w:rsidRDefault="00BF6E39" w:rsidP="001C5BDF">
            <w:pPr>
              <w:pStyle w:val="CRCoverPage"/>
              <w:spacing w:after="0"/>
              <w:ind w:left="100"/>
            </w:pPr>
          </w:p>
        </w:tc>
      </w:tr>
      <w:tr w:rsidR="00C72D76" w14:paraId="08498E44" w14:textId="77777777">
        <w:tc>
          <w:tcPr>
            <w:tcW w:w="2694" w:type="dxa"/>
            <w:gridSpan w:val="2"/>
            <w:tcBorders>
              <w:left w:val="single" w:sz="4" w:space="0" w:color="auto"/>
            </w:tcBorders>
          </w:tcPr>
          <w:p w14:paraId="273E8359"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2441B856" w14:textId="77777777" w:rsidR="00C72D76" w:rsidRDefault="00C72D76" w:rsidP="00C72D76">
            <w:pPr>
              <w:pStyle w:val="CRCoverPage"/>
              <w:spacing w:after="0"/>
              <w:rPr>
                <w:sz w:val="8"/>
                <w:szCs w:val="8"/>
              </w:rPr>
            </w:pPr>
          </w:p>
        </w:tc>
      </w:tr>
      <w:tr w:rsidR="00C72D76" w14:paraId="4955E943" w14:textId="77777777">
        <w:tc>
          <w:tcPr>
            <w:tcW w:w="2694" w:type="dxa"/>
            <w:gridSpan w:val="2"/>
            <w:tcBorders>
              <w:left w:val="single" w:sz="4" w:space="0" w:color="auto"/>
            </w:tcBorders>
          </w:tcPr>
          <w:p w14:paraId="08E38413" w14:textId="77777777" w:rsidR="00C72D76" w:rsidRDefault="00C72D76" w:rsidP="00C72D7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9262A34" w14:textId="625DF1C0" w:rsidR="004872E0" w:rsidRDefault="004872E0" w:rsidP="004872E0">
            <w:pPr>
              <w:pStyle w:val="CRCoverPage"/>
              <w:spacing w:after="0"/>
              <w:ind w:left="100"/>
              <w:rPr>
                <w:noProof/>
              </w:rPr>
            </w:pPr>
            <w:r>
              <w:rPr>
                <w:noProof/>
              </w:rPr>
              <w:t xml:space="preserve">Add the single SCS per frequency layer restriction </w:t>
            </w:r>
            <w:r w:rsidR="006512CC">
              <w:rPr>
                <w:noProof/>
              </w:rPr>
              <w:t xml:space="preserve">in general </w:t>
            </w:r>
            <w:r>
              <w:rPr>
                <w:noProof/>
              </w:rPr>
              <w:t>in</w:t>
            </w:r>
            <w:r w:rsidR="00FA10CB">
              <w:rPr>
                <w:noProof/>
              </w:rPr>
              <w:t xml:space="preserve"> Clause 9.2.4 </w:t>
            </w:r>
            <w:r w:rsidR="006442FB">
              <w:rPr>
                <w:noProof/>
              </w:rPr>
              <w:t>M</w:t>
            </w:r>
            <w:r w:rsidR="00FA10CB">
              <w:rPr>
                <w:noProof/>
              </w:rPr>
              <w:t>easurement</w:t>
            </w:r>
            <w:r w:rsidR="00B35232">
              <w:rPr>
                <w:noProof/>
              </w:rPr>
              <w:t>s</w:t>
            </w:r>
            <w:r w:rsidR="006512CC">
              <w:rPr>
                <w:noProof/>
              </w:rPr>
              <w:t>, and it’s applicable for RRC_IDLE state, RRC_INACTIVE state and RRC_CONNECTED state</w:t>
            </w:r>
            <w:r w:rsidR="00FA10CB">
              <w:rPr>
                <w:noProof/>
              </w:rPr>
              <w:t xml:space="preserve">. </w:t>
            </w:r>
            <w:r>
              <w:rPr>
                <w:noProof/>
              </w:rPr>
              <w:t xml:space="preserve"> </w:t>
            </w:r>
          </w:p>
          <w:p w14:paraId="66F25DF7" w14:textId="77777777" w:rsidR="00FD5E24" w:rsidRDefault="00FD5E24" w:rsidP="004872E0">
            <w:pPr>
              <w:pStyle w:val="CRCoverPage"/>
              <w:spacing w:after="0"/>
              <w:ind w:left="100"/>
              <w:rPr>
                <w:noProof/>
              </w:rPr>
            </w:pPr>
          </w:p>
          <w:p w14:paraId="382DC4F0" w14:textId="77777777" w:rsidR="004872E0" w:rsidRDefault="004872E0" w:rsidP="004872E0">
            <w:pPr>
              <w:pStyle w:val="CRCoverPage"/>
              <w:spacing w:after="0"/>
              <w:ind w:left="100"/>
              <w:rPr>
                <w:b/>
              </w:rPr>
            </w:pPr>
            <w:r>
              <w:rPr>
                <w:rFonts w:cs="Arial"/>
                <w:b/>
              </w:rPr>
              <w:t>I</w:t>
            </w:r>
            <w:r>
              <w:rPr>
                <w:b/>
              </w:rPr>
              <w:t>mpact Analysis</w:t>
            </w:r>
          </w:p>
          <w:p w14:paraId="4EE8FFEE" w14:textId="77777777" w:rsidR="004872E0" w:rsidRDefault="004872E0" w:rsidP="004872E0">
            <w:pPr>
              <w:pStyle w:val="CRCoverPage"/>
              <w:spacing w:after="0"/>
              <w:ind w:left="100"/>
              <w:rPr>
                <w:u w:val="single"/>
              </w:rPr>
            </w:pPr>
            <w:r>
              <w:rPr>
                <w:rFonts w:cs="Arial"/>
                <w:u w:val="single"/>
              </w:rPr>
              <w:t>I</w:t>
            </w:r>
            <w:r>
              <w:rPr>
                <w:u w:val="single"/>
              </w:rPr>
              <w:t xml:space="preserve">mpacted 5G architecture options: </w:t>
            </w:r>
          </w:p>
          <w:p w14:paraId="5BAF3802" w14:textId="09C5E10B" w:rsidR="004872E0" w:rsidRDefault="004872E0" w:rsidP="004872E0">
            <w:pPr>
              <w:pStyle w:val="CRCoverPage"/>
              <w:spacing w:after="0"/>
              <w:ind w:left="100"/>
              <w:rPr>
                <w:rFonts w:eastAsia="MS Mincho"/>
              </w:rPr>
            </w:pPr>
            <w:r>
              <w:t>NR SA,</w:t>
            </w:r>
            <w:r>
              <w:rPr>
                <w:rFonts w:eastAsia="MS Mincho" w:hint="eastAsia"/>
              </w:rPr>
              <w:t xml:space="preserve"> </w:t>
            </w:r>
            <w:r>
              <w:rPr>
                <w:rFonts w:eastAsia="DengXian" w:cs="Arial" w:hint="eastAsia"/>
              </w:rPr>
              <w:t>NR-DC</w:t>
            </w:r>
            <w:r>
              <w:rPr>
                <w:rFonts w:eastAsia="MS Mincho" w:cs="Arial" w:hint="eastAsia"/>
              </w:rPr>
              <w:t>, NE-DC</w:t>
            </w:r>
            <w:r w:rsidR="008D4468">
              <w:rPr>
                <w:rFonts w:eastAsia="MS Mincho" w:cs="Arial"/>
              </w:rPr>
              <w:t>, EN-DC</w:t>
            </w:r>
          </w:p>
          <w:p w14:paraId="6C0489CD" w14:textId="77777777" w:rsidR="004872E0" w:rsidRDefault="004872E0" w:rsidP="004872E0">
            <w:pPr>
              <w:pStyle w:val="CRCoverPage"/>
              <w:spacing w:after="0"/>
              <w:ind w:left="100"/>
            </w:pPr>
            <w:r>
              <w:lastRenderedPageBreak/>
              <w:t xml:space="preserve"> </w:t>
            </w:r>
          </w:p>
          <w:p w14:paraId="05277EF4" w14:textId="77777777" w:rsidR="004872E0" w:rsidRDefault="004872E0" w:rsidP="004872E0">
            <w:pPr>
              <w:pStyle w:val="CRCoverPage"/>
              <w:spacing w:after="0"/>
              <w:ind w:left="100"/>
            </w:pPr>
            <w:r>
              <w:rPr>
                <w:rFonts w:cs="Arial"/>
                <w:u w:val="single"/>
              </w:rPr>
              <w:t>I</w:t>
            </w:r>
            <w:r>
              <w:rPr>
                <w:u w:val="single"/>
              </w:rPr>
              <w:t>mpacted functionality:</w:t>
            </w:r>
            <w:r>
              <w:t xml:space="preserve"> </w:t>
            </w:r>
          </w:p>
          <w:p w14:paraId="573E0552" w14:textId="77777777" w:rsidR="004872E0" w:rsidRDefault="004872E0" w:rsidP="004872E0">
            <w:pPr>
              <w:pStyle w:val="CRCoverPage"/>
              <w:spacing w:after="0"/>
              <w:ind w:left="100"/>
            </w:pPr>
            <w:r>
              <w:rPr>
                <w:rFonts w:eastAsia="MS Mincho" w:cs="Arial"/>
              </w:rPr>
              <w:t>Inter-frequency cell re-selection</w:t>
            </w:r>
          </w:p>
          <w:p w14:paraId="015EFADA" w14:textId="77777777" w:rsidR="004872E0" w:rsidRDefault="004872E0" w:rsidP="004872E0">
            <w:pPr>
              <w:pStyle w:val="CRCoverPage"/>
              <w:spacing w:after="0"/>
              <w:ind w:left="100"/>
            </w:pPr>
            <w:r>
              <w:t xml:space="preserve"> </w:t>
            </w:r>
          </w:p>
          <w:p w14:paraId="33CA2B6D" w14:textId="77777777" w:rsidR="004872E0" w:rsidRDefault="004872E0" w:rsidP="004872E0">
            <w:pPr>
              <w:pStyle w:val="CRCoverPage"/>
              <w:spacing w:after="0"/>
              <w:ind w:left="100"/>
            </w:pPr>
            <w:r>
              <w:rPr>
                <w:rFonts w:cs="Arial"/>
                <w:u w:val="single"/>
              </w:rPr>
              <w:t>I</w:t>
            </w:r>
            <w:r>
              <w:rPr>
                <w:u w:val="single"/>
              </w:rPr>
              <w:t>nter-operability:</w:t>
            </w:r>
            <w:r>
              <w:t xml:space="preserve"> </w:t>
            </w:r>
          </w:p>
          <w:p w14:paraId="6DF0D135" w14:textId="77777777" w:rsidR="004872E0" w:rsidRPr="002C06AB"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network is implemented according to the CR and the UE is not, </w:t>
            </w:r>
            <w:r w:rsidRPr="002C06AB">
              <w:rPr>
                <w:rFonts w:eastAsia="MS Mincho"/>
              </w:rPr>
              <w:t>there is no inter-operability issue.</w:t>
            </w:r>
          </w:p>
          <w:p w14:paraId="4A96D713" w14:textId="22C1F162" w:rsidR="004872E0" w:rsidRDefault="004872E0" w:rsidP="004872E0">
            <w:pPr>
              <w:pStyle w:val="CRCoverPage"/>
              <w:numPr>
                <w:ilvl w:val="0"/>
                <w:numId w:val="13"/>
              </w:numPr>
              <w:spacing w:before="100" w:beforeAutospacing="1" w:after="0"/>
              <w:rPr>
                <w:rFonts w:eastAsia="MS Mincho"/>
              </w:rPr>
            </w:pPr>
            <w:r>
              <w:rPr>
                <w:rFonts w:eastAsia="MS Mincho" w:cs="Arial" w:hint="eastAsia"/>
              </w:rPr>
              <w:t xml:space="preserve">If the UE is implemented according to the CR and the network is not, the UE </w:t>
            </w:r>
            <w:r w:rsidR="001743D0">
              <w:rPr>
                <w:rFonts w:eastAsia="MS Mincho" w:cs="Arial"/>
              </w:rPr>
              <w:t xml:space="preserve">may </w:t>
            </w:r>
            <w:r>
              <w:rPr>
                <w:rFonts w:eastAsia="MS Mincho" w:cs="Arial"/>
              </w:rPr>
              <w:t xml:space="preserve">consider the network configuration is incorrect. </w:t>
            </w:r>
          </w:p>
          <w:p w14:paraId="2C440A8F" w14:textId="17522F10" w:rsidR="00C72D76" w:rsidRPr="000D0DA5" w:rsidRDefault="004872E0" w:rsidP="000D0DA5">
            <w:pPr>
              <w:pStyle w:val="CRCoverPage"/>
              <w:spacing w:after="0"/>
              <w:ind w:left="100"/>
              <w:rPr>
                <w:rFonts w:eastAsia="MS Mincho"/>
              </w:rPr>
            </w:pPr>
            <w:r>
              <w:rPr>
                <w:rFonts w:eastAsia="MS Mincho"/>
              </w:rPr>
              <w:t xml:space="preserve"> </w:t>
            </w:r>
          </w:p>
        </w:tc>
      </w:tr>
      <w:tr w:rsidR="00C72D76" w14:paraId="75E86B20" w14:textId="77777777">
        <w:tc>
          <w:tcPr>
            <w:tcW w:w="2694" w:type="dxa"/>
            <w:gridSpan w:val="2"/>
            <w:tcBorders>
              <w:left w:val="single" w:sz="4" w:space="0" w:color="auto"/>
            </w:tcBorders>
          </w:tcPr>
          <w:p w14:paraId="7FE29CF5" w14:textId="77777777" w:rsidR="00C72D76" w:rsidRDefault="00C72D76" w:rsidP="00C72D76">
            <w:pPr>
              <w:pStyle w:val="CRCoverPage"/>
              <w:spacing w:after="0"/>
              <w:rPr>
                <w:b/>
                <w:i/>
                <w:sz w:val="8"/>
                <w:szCs w:val="8"/>
              </w:rPr>
            </w:pPr>
          </w:p>
        </w:tc>
        <w:tc>
          <w:tcPr>
            <w:tcW w:w="6946" w:type="dxa"/>
            <w:gridSpan w:val="9"/>
            <w:tcBorders>
              <w:right w:val="single" w:sz="4" w:space="0" w:color="auto"/>
            </w:tcBorders>
          </w:tcPr>
          <w:p w14:paraId="33AC593E" w14:textId="77777777" w:rsidR="00C72D76" w:rsidRDefault="00C72D76" w:rsidP="00C72D76">
            <w:pPr>
              <w:pStyle w:val="CRCoverPage"/>
              <w:spacing w:after="0"/>
              <w:rPr>
                <w:sz w:val="8"/>
                <w:szCs w:val="8"/>
              </w:rPr>
            </w:pPr>
          </w:p>
        </w:tc>
      </w:tr>
      <w:tr w:rsidR="004872E0" w14:paraId="338BBBF8" w14:textId="77777777">
        <w:tc>
          <w:tcPr>
            <w:tcW w:w="2694" w:type="dxa"/>
            <w:gridSpan w:val="2"/>
            <w:tcBorders>
              <w:left w:val="single" w:sz="4" w:space="0" w:color="auto"/>
              <w:bottom w:val="single" w:sz="4" w:space="0" w:color="auto"/>
            </w:tcBorders>
          </w:tcPr>
          <w:p w14:paraId="70628F07" w14:textId="77777777" w:rsidR="004872E0" w:rsidRDefault="004872E0" w:rsidP="004872E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015E8AC" w14:textId="734DCE42" w:rsidR="004872E0" w:rsidRPr="00042248" w:rsidRDefault="004872E0" w:rsidP="004872E0">
            <w:pPr>
              <w:pStyle w:val="CRCoverPage"/>
              <w:spacing w:after="0"/>
              <w:ind w:left="100"/>
            </w:pPr>
            <w:r>
              <w:rPr>
                <w:rFonts w:eastAsiaTheme="minorEastAsia"/>
              </w:rPr>
              <w:t xml:space="preserve">There </w:t>
            </w:r>
            <w:r>
              <w:rPr>
                <w:rFonts w:eastAsiaTheme="minorEastAsia"/>
                <w:lang w:val="en-US"/>
              </w:rPr>
              <w:t xml:space="preserve">may be the misunderstanding </w:t>
            </w:r>
            <w:r w:rsidRPr="008605C6">
              <w:rPr>
                <w:rFonts w:eastAsiaTheme="minorEastAsia"/>
              </w:rPr>
              <w:t>that multiple SCS</w:t>
            </w:r>
            <w:r>
              <w:rPr>
                <w:rFonts w:eastAsiaTheme="minorEastAsia"/>
              </w:rPr>
              <w:t>s</w:t>
            </w:r>
            <w:r w:rsidRPr="008605C6">
              <w:rPr>
                <w:rFonts w:eastAsiaTheme="minorEastAsia"/>
              </w:rPr>
              <w:t xml:space="preserve"> per frequency </w:t>
            </w:r>
            <w:r>
              <w:rPr>
                <w:rFonts w:eastAsiaTheme="minorEastAsia"/>
              </w:rPr>
              <w:t>is</w:t>
            </w:r>
            <w:r w:rsidRPr="008605C6">
              <w:rPr>
                <w:rFonts w:eastAsiaTheme="minorEastAsia"/>
              </w:rPr>
              <w:t xml:space="preserve"> supported in IDLE/INACTIVE state, which will increase the UE complexity</w:t>
            </w:r>
            <w:r>
              <w:rPr>
                <w:rFonts w:eastAsiaTheme="minorEastAsia"/>
              </w:rPr>
              <w:t>.</w:t>
            </w:r>
          </w:p>
        </w:tc>
      </w:tr>
      <w:tr w:rsidR="004872E0" w14:paraId="6559252E" w14:textId="77777777">
        <w:tc>
          <w:tcPr>
            <w:tcW w:w="2694" w:type="dxa"/>
            <w:gridSpan w:val="2"/>
          </w:tcPr>
          <w:p w14:paraId="12B6D663" w14:textId="77777777" w:rsidR="004872E0" w:rsidRDefault="004872E0" w:rsidP="004872E0">
            <w:pPr>
              <w:pStyle w:val="CRCoverPage"/>
              <w:spacing w:after="0"/>
              <w:rPr>
                <w:b/>
                <w:i/>
                <w:sz w:val="8"/>
                <w:szCs w:val="8"/>
              </w:rPr>
            </w:pPr>
          </w:p>
        </w:tc>
        <w:tc>
          <w:tcPr>
            <w:tcW w:w="6946" w:type="dxa"/>
            <w:gridSpan w:val="9"/>
          </w:tcPr>
          <w:p w14:paraId="0B4B5DC6" w14:textId="77777777" w:rsidR="004872E0" w:rsidRDefault="004872E0" w:rsidP="004872E0">
            <w:pPr>
              <w:pStyle w:val="CRCoverPage"/>
              <w:spacing w:after="0"/>
              <w:rPr>
                <w:sz w:val="8"/>
                <w:szCs w:val="8"/>
              </w:rPr>
            </w:pPr>
          </w:p>
        </w:tc>
      </w:tr>
      <w:tr w:rsidR="004872E0" w14:paraId="1862CCEA" w14:textId="77777777">
        <w:tc>
          <w:tcPr>
            <w:tcW w:w="2694" w:type="dxa"/>
            <w:gridSpan w:val="2"/>
            <w:tcBorders>
              <w:top w:val="single" w:sz="4" w:space="0" w:color="auto"/>
              <w:left w:val="single" w:sz="4" w:space="0" w:color="auto"/>
            </w:tcBorders>
          </w:tcPr>
          <w:p w14:paraId="27F45504" w14:textId="77777777" w:rsidR="004872E0" w:rsidRDefault="004872E0" w:rsidP="004872E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36E453B" w14:textId="0ADFA5DF" w:rsidR="004872E0" w:rsidRDefault="00916FBD" w:rsidP="004872E0">
            <w:pPr>
              <w:pStyle w:val="CRCoverPage"/>
              <w:spacing w:after="0"/>
              <w:ind w:left="100"/>
              <w:rPr>
                <w:lang w:eastAsia="zh-CN"/>
              </w:rPr>
            </w:pPr>
            <w:r>
              <w:t>9.2.4</w:t>
            </w:r>
          </w:p>
        </w:tc>
      </w:tr>
      <w:tr w:rsidR="004872E0" w14:paraId="33E833C3" w14:textId="77777777">
        <w:tc>
          <w:tcPr>
            <w:tcW w:w="2694" w:type="dxa"/>
            <w:gridSpan w:val="2"/>
            <w:tcBorders>
              <w:left w:val="single" w:sz="4" w:space="0" w:color="auto"/>
            </w:tcBorders>
          </w:tcPr>
          <w:p w14:paraId="215BF6BD" w14:textId="77777777" w:rsidR="004872E0" w:rsidRDefault="004872E0" w:rsidP="004872E0">
            <w:pPr>
              <w:pStyle w:val="CRCoverPage"/>
              <w:spacing w:after="0"/>
              <w:rPr>
                <w:b/>
                <w:i/>
                <w:sz w:val="8"/>
                <w:szCs w:val="8"/>
              </w:rPr>
            </w:pPr>
          </w:p>
        </w:tc>
        <w:tc>
          <w:tcPr>
            <w:tcW w:w="6946" w:type="dxa"/>
            <w:gridSpan w:val="9"/>
            <w:tcBorders>
              <w:right w:val="single" w:sz="4" w:space="0" w:color="auto"/>
            </w:tcBorders>
          </w:tcPr>
          <w:p w14:paraId="6015804F" w14:textId="77777777" w:rsidR="004872E0" w:rsidRDefault="004872E0" w:rsidP="004872E0">
            <w:pPr>
              <w:pStyle w:val="CRCoverPage"/>
              <w:spacing w:after="0"/>
              <w:rPr>
                <w:sz w:val="8"/>
                <w:szCs w:val="8"/>
              </w:rPr>
            </w:pPr>
          </w:p>
        </w:tc>
      </w:tr>
      <w:tr w:rsidR="004872E0" w14:paraId="2F649641" w14:textId="77777777">
        <w:tc>
          <w:tcPr>
            <w:tcW w:w="2694" w:type="dxa"/>
            <w:gridSpan w:val="2"/>
            <w:tcBorders>
              <w:left w:val="single" w:sz="4" w:space="0" w:color="auto"/>
            </w:tcBorders>
          </w:tcPr>
          <w:p w14:paraId="6E168A3E" w14:textId="77777777" w:rsidR="004872E0" w:rsidRDefault="004872E0" w:rsidP="004872E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1C25485" w14:textId="77777777" w:rsidR="004872E0" w:rsidRDefault="004872E0" w:rsidP="004872E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317704" w14:textId="77777777" w:rsidR="004872E0" w:rsidRDefault="004872E0" w:rsidP="004872E0">
            <w:pPr>
              <w:pStyle w:val="CRCoverPage"/>
              <w:spacing w:after="0"/>
              <w:jc w:val="center"/>
              <w:rPr>
                <w:b/>
                <w:caps/>
              </w:rPr>
            </w:pPr>
            <w:r>
              <w:rPr>
                <w:b/>
                <w:caps/>
              </w:rPr>
              <w:t>N</w:t>
            </w:r>
          </w:p>
        </w:tc>
        <w:tc>
          <w:tcPr>
            <w:tcW w:w="2977" w:type="dxa"/>
            <w:gridSpan w:val="4"/>
          </w:tcPr>
          <w:p w14:paraId="4FAFA24E" w14:textId="77777777" w:rsidR="004872E0" w:rsidRDefault="004872E0" w:rsidP="004872E0">
            <w:pPr>
              <w:pStyle w:val="CRCoverPage"/>
              <w:tabs>
                <w:tab w:val="right" w:pos="2893"/>
              </w:tabs>
              <w:spacing w:after="0"/>
            </w:pPr>
          </w:p>
        </w:tc>
        <w:tc>
          <w:tcPr>
            <w:tcW w:w="3401" w:type="dxa"/>
            <w:gridSpan w:val="3"/>
            <w:tcBorders>
              <w:right w:val="single" w:sz="4" w:space="0" w:color="auto"/>
            </w:tcBorders>
            <w:shd w:val="clear" w:color="FFFF00" w:fill="auto"/>
          </w:tcPr>
          <w:p w14:paraId="1FF2599D" w14:textId="77777777" w:rsidR="004872E0" w:rsidRDefault="004872E0" w:rsidP="004872E0">
            <w:pPr>
              <w:pStyle w:val="CRCoverPage"/>
              <w:spacing w:after="0"/>
              <w:ind w:left="99"/>
            </w:pPr>
          </w:p>
        </w:tc>
      </w:tr>
      <w:tr w:rsidR="00F15586" w14:paraId="657C2B3B" w14:textId="77777777">
        <w:tc>
          <w:tcPr>
            <w:tcW w:w="2694" w:type="dxa"/>
            <w:gridSpan w:val="2"/>
            <w:tcBorders>
              <w:left w:val="single" w:sz="4" w:space="0" w:color="auto"/>
            </w:tcBorders>
          </w:tcPr>
          <w:p w14:paraId="40E51A9F" w14:textId="77777777" w:rsidR="00F15586" w:rsidRDefault="00F15586" w:rsidP="00F1558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03B2BE4" w14:textId="68DEF2B5"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0F9368" w14:textId="235C5549" w:rsidR="00F15586" w:rsidRDefault="00F15586" w:rsidP="00F15586">
            <w:pPr>
              <w:pStyle w:val="CRCoverPage"/>
              <w:spacing w:after="0"/>
              <w:jc w:val="center"/>
              <w:rPr>
                <w:b/>
                <w:caps/>
              </w:rPr>
            </w:pPr>
            <w:r>
              <w:rPr>
                <w:b/>
                <w:caps/>
              </w:rPr>
              <w:t>x</w:t>
            </w:r>
          </w:p>
        </w:tc>
        <w:tc>
          <w:tcPr>
            <w:tcW w:w="2977" w:type="dxa"/>
            <w:gridSpan w:val="4"/>
          </w:tcPr>
          <w:p w14:paraId="1596E4DC" w14:textId="77777777" w:rsidR="00F15586" w:rsidRDefault="00F15586" w:rsidP="00F1558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99A09F1" w14:textId="03EBDFA2" w:rsidR="00F15586" w:rsidRDefault="00F15586" w:rsidP="00F15586">
            <w:pPr>
              <w:pStyle w:val="CRCoverPage"/>
              <w:spacing w:after="0"/>
              <w:ind w:left="99"/>
              <w:rPr>
                <w:lang w:eastAsia="zh-CN"/>
              </w:rPr>
            </w:pPr>
            <w:r>
              <w:t>TS/TR ... CR ...</w:t>
            </w:r>
          </w:p>
        </w:tc>
      </w:tr>
      <w:tr w:rsidR="00F15586" w14:paraId="7C6A4AA3" w14:textId="77777777">
        <w:tc>
          <w:tcPr>
            <w:tcW w:w="2694" w:type="dxa"/>
            <w:gridSpan w:val="2"/>
            <w:tcBorders>
              <w:left w:val="single" w:sz="4" w:space="0" w:color="auto"/>
            </w:tcBorders>
          </w:tcPr>
          <w:p w14:paraId="6793579D" w14:textId="77777777" w:rsidR="00F15586" w:rsidRDefault="00F15586" w:rsidP="00F1558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95126E"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CB1E" w14:textId="28409A80" w:rsidR="00F15586" w:rsidRDefault="00F15586" w:rsidP="00F15586">
            <w:pPr>
              <w:pStyle w:val="CRCoverPage"/>
              <w:spacing w:after="0"/>
              <w:jc w:val="center"/>
              <w:rPr>
                <w:b/>
                <w:caps/>
              </w:rPr>
            </w:pPr>
            <w:r>
              <w:rPr>
                <w:b/>
                <w:caps/>
              </w:rPr>
              <w:t>x</w:t>
            </w:r>
          </w:p>
        </w:tc>
        <w:tc>
          <w:tcPr>
            <w:tcW w:w="2977" w:type="dxa"/>
            <w:gridSpan w:val="4"/>
          </w:tcPr>
          <w:p w14:paraId="27AD30D7" w14:textId="77777777" w:rsidR="00F15586" w:rsidRDefault="00F15586" w:rsidP="00F15586">
            <w:pPr>
              <w:pStyle w:val="CRCoverPage"/>
              <w:spacing w:after="0"/>
            </w:pPr>
            <w:r>
              <w:t xml:space="preserve"> Test specifications</w:t>
            </w:r>
          </w:p>
        </w:tc>
        <w:tc>
          <w:tcPr>
            <w:tcW w:w="3401" w:type="dxa"/>
            <w:gridSpan w:val="3"/>
            <w:tcBorders>
              <w:right w:val="single" w:sz="4" w:space="0" w:color="auto"/>
            </w:tcBorders>
            <w:shd w:val="pct30" w:color="FFFF00" w:fill="auto"/>
          </w:tcPr>
          <w:p w14:paraId="3A377402" w14:textId="0EC9A20F" w:rsidR="00F15586" w:rsidRDefault="00F15586" w:rsidP="00F15586">
            <w:pPr>
              <w:pStyle w:val="CRCoverPage"/>
              <w:spacing w:after="0"/>
              <w:ind w:left="99"/>
            </w:pPr>
            <w:r>
              <w:t xml:space="preserve">TS/TR ... CR ... </w:t>
            </w:r>
          </w:p>
        </w:tc>
      </w:tr>
      <w:tr w:rsidR="00F15586" w14:paraId="79D4B7ED" w14:textId="77777777">
        <w:tc>
          <w:tcPr>
            <w:tcW w:w="2694" w:type="dxa"/>
            <w:gridSpan w:val="2"/>
            <w:tcBorders>
              <w:left w:val="single" w:sz="4" w:space="0" w:color="auto"/>
            </w:tcBorders>
          </w:tcPr>
          <w:p w14:paraId="14BE4E39" w14:textId="77777777" w:rsidR="00F15586" w:rsidRDefault="00F15586" w:rsidP="00F1558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3CB8FAF" w14:textId="77777777" w:rsidR="00F15586" w:rsidRDefault="00F15586" w:rsidP="00F1558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542882" w14:textId="5173F731" w:rsidR="00F15586" w:rsidRDefault="00F15586" w:rsidP="00F15586">
            <w:pPr>
              <w:pStyle w:val="CRCoverPage"/>
              <w:spacing w:after="0"/>
              <w:jc w:val="center"/>
              <w:rPr>
                <w:b/>
                <w:caps/>
              </w:rPr>
            </w:pPr>
            <w:r>
              <w:rPr>
                <w:b/>
                <w:caps/>
              </w:rPr>
              <w:t>x</w:t>
            </w:r>
          </w:p>
        </w:tc>
        <w:tc>
          <w:tcPr>
            <w:tcW w:w="2977" w:type="dxa"/>
            <w:gridSpan w:val="4"/>
          </w:tcPr>
          <w:p w14:paraId="1EA2C757" w14:textId="77777777" w:rsidR="00F15586" w:rsidRDefault="00F15586" w:rsidP="00F15586">
            <w:pPr>
              <w:pStyle w:val="CRCoverPage"/>
              <w:spacing w:after="0"/>
            </w:pPr>
            <w:r>
              <w:t xml:space="preserve"> O&amp;M Specifications</w:t>
            </w:r>
          </w:p>
        </w:tc>
        <w:tc>
          <w:tcPr>
            <w:tcW w:w="3401" w:type="dxa"/>
            <w:gridSpan w:val="3"/>
            <w:tcBorders>
              <w:right w:val="single" w:sz="4" w:space="0" w:color="auto"/>
            </w:tcBorders>
            <w:shd w:val="pct30" w:color="FFFF00" w:fill="auto"/>
          </w:tcPr>
          <w:p w14:paraId="65C60C5A" w14:textId="00DE75F8" w:rsidR="00F15586" w:rsidRDefault="00F15586" w:rsidP="00F15586">
            <w:pPr>
              <w:pStyle w:val="CRCoverPage"/>
              <w:spacing w:after="0"/>
              <w:ind w:left="99"/>
            </w:pPr>
            <w:r>
              <w:t xml:space="preserve">TS/TR ... CR ... </w:t>
            </w:r>
          </w:p>
        </w:tc>
      </w:tr>
      <w:tr w:rsidR="004872E0" w14:paraId="63314EF3" w14:textId="77777777">
        <w:tc>
          <w:tcPr>
            <w:tcW w:w="2694" w:type="dxa"/>
            <w:gridSpan w:val="2"/>
            <w:tcBorders>
              <w:left w:val="single" w:sz="4" w:space="0" w:color="auto"/>
            </w:tcBorders>
          </w:tcPr>
          <w:p w14:paraId="70A0FA21" w14:textId="77777777" w:rsidR="004872E0" w:rsidRDefault="004872E0" w:rsidP="004872E0">
            <w:pPr>
              <w:pStyle w:val="CRCoverPage"/>
              <w:spacing w:after="0"/>
              <w:rPr>
                <w:b/>
                <w:i/>
              </w:rPr>
            </w:pPr>
          </w:p>
        </w:tc>
        <w:tc>
          <w:tcPr>
            <w:tcW w:w="6946" w:type="dxa"/>
            <w:gridSpan w:val="9"/>
            <w:tcBorders>
              <w:right w:val="single" w:sz="4" w:space="0" w:color="auto"/>
            </w:tcBorders>
          </w:tcPr>
          <w:p w14:paraId="6AA8A791" w14:textId="77777777" w:rsidR="004872E0" w:rsidRDefault="004872E0" w:rsidP="004872E0">
            <w:pPr>
              <w:pStyle w:val="CRCoverPage"/>
              <w:spacing w:after="0"/>
            </w:pPr>
          </w:p>
        </w:tc>
      </w:tr>
      <w:tr w:rsidR="004872E0" w14:paraId="70F72305" w14:textId="77777777">
        <w:tc>
          <w:tcPr>
            <w:tcW w:w="2694" w:type="dxa"/>
            <w:gridSpan w:val="2"/>
            <w:tcBorders>
              <w:left w:val="single" w:sz="4" w:space="0" w:color="auto"/>
              <w:bottom w:val="single" w:sz="4" w:space="0" w:color="auto"/>
            </w:tcBorders>
          </w:tcPr>
          <w:p w14:paraId="75AEA1FB" w14:textId="77777777" w:rsidR="004872E0" w:rsidRDefault="004872E0" w:rsidP="004872E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8914FE" w14:textId="77777777" w:rsidR="004872E0" w:rsidRDefault="004872E0" w:rsidP="004872E0">
            <w:pPr>
              <w:pStyle w:val="CRCoverPage"/>
              <w:spacing w:after="0"/>
              <w:ind w:left="100"/>
            </w:pPr>
          </w:p>
        </w:tc>
      </w:tr>
      <w:tr w:rsidR="004872E0" w14:paraId="1CD06C29" w14:textId="77777777">
        <w:tc>
          <w:tcPr>
            <w:tcW w:w="2694" w:type="dxa"/>
            <w:gridSpan w:val="2"/>
            <w:tcBorders>
              <w:top w:val="single" w:sz="4" w:space="0" w:color="auto"/>
              <w:bottom w:val="single" w:sz="4" w:space="0" w:color="auto"/>
            </w:tcBorders>
          </w:tcPr>
          <w:p w14:paraId="54077359" w14:textId="77777777" w:rsidR="004872E0" w:rsidRDefault="004872E0" w:rsidP="004872E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3CE0F2D3" w14:textId="77777777" w:rsidR="004872E0" w:rsidRDefault="004872E0" w:rsidP="004872E0">
            <w:pPr>
              <w:pStyle w:val="CRCoverPage"/>
              <w:spacing w:after="0"/>
              <w:ind w:left="100"/>
              <w:rPr>
                <w:sz w:val="8"/>
                <w:szCs w:val="8"/>
              </w:rPr>
            </w:pPr>
          </w:p>
        </w:tc>
      </w:tr>
      <w:tr w:rsidR="004872E0" w14:paraId="0139DAF6" w14:textId="77777777">
        <w:tc>
          <w:tcPr>
            <w:tcW w:w="2694" w:type="dxa"/>
            <w:gridSpan w:val="2"/>
            <w:tcBorders>
              <w:top w:val="single" w:sz="4" w:space="0" w:color="auto"/>
              <w:left w:val="single" w:sz="4" w:space="0" w:color="auto"/>
              <w:bottom w:val="single" w:sz="4" w:space="0" w:color="auto"/>
            </w:tcBorders>
          </w:tcPr>
          <w:p w14:paraId="02D21CC4" w14:textId="77777777" w:rsidR="004872E0" w:rsidRDefault="004872E0" w:rsidP="004872E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3E2072B" w14:textId="33ADC28E" w:rsidR="004872E0" w:rsidRDefault="004872E0" w:rsidP="004872E0">
            <w:pPr>
              <w:pStyle w:val="CRCoverPage"/>
              <w:spacing w:after="0"/>
              <w:ind w:left="100"/>
              <w:rPr>
                <w:lang w:val="en-US" w:eastAsia="zh-CN"/>
              </w:rPr>
            </w:pPr>
          </w:p>
        </w:tc>
      </w:tr>
    </w:tbl>
    <w:p w14:paraId="2391B6C8" w14:textId="77777777" w:rsidR="00937A88" w:rsidRDefault="00937A88">
      <w:pPr>
        <w:pStyle w:val="CRCoverPage"/>
        <w:spacing w:after="0"/>
        <w:rPr>
          <w:sz w:val="8"/>
          <w:szCs w:val="8"/>
        </w:rPr>
      </w:pPr>
    </w:p>
    <w:p w14:paraId="4CFD3618" w14:textId="77777777" w:rsidR="00937A88" w:rsidRDefault="00937A88">
      <w:pPr>
        <w:sectPr w:rsidR="00937A88">
          <w:headerReference w:type="even" r:id="rId11"/>
          <w:footnotePr>
            <w:numRestart w:val="eachSect"/>
          </w:footnotePr>
          <w:pgSz w:w="11907" w:h="16840"/>
          <w:pgMar w:top="1418" w:right="1134" w:bottom="1134" w:left="1134" w:header="680" w:footer="567" w:gutter="0"/>
          <w:cols w:space="720"/>
        </w:sectPr>
      </w:pPr>
    </w:p>
    <w:p w14:paraId="291102B3" w14:textId="77777777" w:rsidR="00937A88" w:rsidRDefault="00937A88"/>
    <w:p w14:paraId="0CA15E8E" w14:textId="77777777" w:rsidR="00937A88" w:rsidRDefault="00937A88">
      <w:pPr>
        <w:tabs>
          <w:tab w:val="center" w:pos="4536"/>
          <w:tab w:val="right" w:pos="9072"/>
        </w:tabs>
        <w:spacing w:after="0"/>
        <w:jc w:val="both"/>
        <w:rPr>
          <w:rFonts w:ascii="Arial" w:hAnsi="Arial" w:cs="Arial"/>
          <w:b/>
          <w:bCs/>
          <w:sz w:val="22"/>
          <w:szCs w:val="22"/>
          <w:lang w:eastAsia="zh-CN"/>
        </w:rPr>
      </w:pPr>
    </w:p>
    <w:p w14:paraId="25B512AD" w14:textId="77777777" w:rsidR="00937A88" w:rsidRDefault="0080168C">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bookmarkStart w:id="1" w:name="_Toc524434611"/>
      <w:bookmarkStart w:id="2" w:name="_Toc510018652"/>
      <w:r>
        <w:rPr>
          <w:rFonts w:ascii="Arial" w:hAnsi="Arial" w:cs="Arial"/>
          <w:sz w:val="21"/>
          <w:szCs w:val="18"/>
          <w:lang w:val="en-US" w:eastAsia="zh-CN"/>
        </w:rPr>
        <w:t>Start of change</w:t>
      </w:r>
    </w:p>
    <w:bookmarkEnd w:id="1"/>
    <w:bookmarkEnd w:id="2"/>
    <w:p w14:paraId="3A61AC0D" w14:textId="77777777" w:rsidR="00937A88" w:rsidRDefault="00937A88">
      <w:pPr>
        <w:rPr>
          <w:lang w:eastAsia="ko-KR"/>
        </w:rPr>
      </w:pPr>
    </w:p>
    <w:p w14:paraId="18E0A28C" w14:textId="77777777" w:rsidR="00644047" w:rsidRPr="00744EC9" w:rsidRDefault="00644047" w:rsidP="00644047">
      <w:pPr>
        <w:pStyle w:val="Heading3"/>
      </w:pPr>
      <w:bookmarkStart w:id="3" w:name="_Toc20387987"/>
      <w:bookmarkStart w:id="4" w:name="_Toc29374659"/>
      <w:bookmarkStart w:id="5" w:name="_Toc37068490"/>
      <w:bookmarkStart w:id="6" w:name="_Toc46524191"/>
      <w:bookmarkStart w:id="7" w:name="_Toc201858157"/>
      <w:r w:rsidRPr="00744EC9">
        <w:t>9.2.4</w:t>
      </w:r>
      <w:r w:rsidRPr="00744EC9">
        <w:tab/>
        <w:t>Measurements</w:t>
      </w:r>
      <w:bookmarkEnd w:id="3"/>
      <w:bookmarkEnd w:id="4"/>
      <w:bookmarkEnd w:id="5"/>
      <w:bookmarkEnd w:id="6"/>
      <w:bookmarkEnd w:id="7"/>
    </w:p>
    <w:p w14:paraId="7CC8A661" w14:textId="77777777" w:rsidR="00644047" w:rsidRPr="00744EC9" w:rsidRDefault="00644047" w:rsidP="00644047">
      <w:r w:rsidRPr="00744EC9">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sidRPr="00744EC9">
        <w:rPr>
          <w:i/>
        </w:rPr>
        <w:t>X</w:t>
      </w:r>
      <w:r w:rsidRPr="00744EC9">
        <w:t xml:space="preserve"> best beams if the UE is configured to do so by the gNB.</w:t>
      </w:r>
    </w:p>
    <w:p w14:paraId="38A3C90E" w14:textId="77777777" w:rsidR="00644047" w:rsidRPr="00744EC9" w:rsidRDefault="00644047" w:rsidP="00644047">
      <w:r w:rsidRPr="00744EC9">
        <w:t>The corresponding high-level measurement model is described below:</w:t>
      </w:r>
    </w:p>
    <w:p w14:paraId="7E64F4A0" w14:textId="77777777" w:rsidR="00644047" w:rsidRPr="00744EC9" w:rsidRDefault="00210F8F" w:rsidP="00644047">
      <w:pPr>
        <w:pStyle w:val="TH"/>
        <w:rPr>
          <w:rFonts w:ascii="Arial Bold" w:hAnsi="Arial Bold" w:hint="eastAsia"/>
        </w:rPr>
      </w:pPr>
      <w:r w:rsidRPr="00744EC9">
        <w:rPr>
          <w:noProof/>
        </w:rPr>
        <w:object w:dxaOrig="11984" w:dyaOrig="5887" w14:anchorId="18FD0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7pt;height:221.7pt;mso-width-percent:0;mso-height-percent:0;mso-width-percent:0;mso-height-percent:0" o:ole="">
            <v:imagedata r:id="rId12" o:title=""/>
          </v:shape>
          <o:OLEObject Type="Embed" ProgID="Visio.Drawing.11" ShapeID="_x0000_i1025" DrawAspect="Content" ObjectID="_1822058994" r:id="rId13"/>
        </w:object>
      </w:r>
    </w:p>
    <w:p w14:paraId="02099677" w14:textId="77777777" w:rsidR="00644047" w:rsidRPr="00744EC9" w:rsidRDefault="00644047" w:rsidP="00644047">
      <w:pPr>
        <w:pStyle w:val="TF"/>
      </w:pPr>
      <w:r w:rsidRPr="00744EC9">
        <w:t>Figure 9.2.4-1: Measurement Model</w:t>
      </w:r>
    </w:p>
    <w:p w14:paraId="44DDFBC4" w14:textId="77777777" w:rsidR="00644047" w:rsidRPr="00744EC9" w:rsidRDefault="00644047" w:rsidP="00644047">
      <w:pPr>
        <w:pStyle w:val="NO"/>
      </w:pPr>
      <w:r w:rsidRPr="00744EC9">
        <w:t>NOTE 1:</w:t>
      </w:r>
      <w:r w:rsidRPr="00744EC9">
        <w:tab/>
        <w:t>K beams correspond to the measurements on SSB or CSI-RS resources configured for L3 mobility by gNB and detected by UE at L1.</w:t>
      </w:r>
    </w:p>
    <w:p w14:paraId="13107250" w14:textId="77777777" w:rsidR="00644047" w:rsidRPr="00744EC9" w:rsidRDefault="00644047" w:rsidP="00644047">
      <w:pPr>
        <w:pStyle w:val="B1"/>
      </w:pPr>
      <w:r w:rsidRPr="00744EC9">
        <w:t>-</w:t>
      </w:r>
      <w:r w:rsidRPr="00744EC9">
        <w:tab/>
      </w:r>
      <w:r w:rsidRPr="00744EC9">
        <w:rPr>
          <w:b/>
        </w:rPr>
        <w:t>A</w:t>
      </w:r>
      <w:r w:rsidRPr="00744EC9">
        <w:t>: measurements (beam specific samples) internal to the physical layer.</w:t>
      </w:r>
    </w:p>
    <w:p w14:paraId="78FE24F3" w14:textId="77777777" w:rsidR="00644047" w:rsidRPr="00744EC9" w:rsidRDefault="00644047" w:rsidP="00644047">
      <w:pPr>
        <w:pStyle w:val="B1"/>
      </w:pPr>
      <w:r w:rsidRPr="00744EC9">
        <w:t>-</w:t>
      </w:r>
      <w:r w:rsidRPr="00744EC9">
        <w:tab/>
      </w:r>
      <w:r w:rsidRPr="00744EC9">
        <w:rPr>
          <w:b/>
        </w:rPr>
        <w:t>Layer 1 filtering</w:t>
      </w:r>
      <w:r w:rsidRPr="00744EC9">
        <w:t>: internal layer 1 filtering of the inputs measured at point A. Exact filtering is implementation dependent. How the measurements are actually executed in the physical layer by an implementation (inputs A and Layer 1 filtering) in not constrained by the standard.</w:t>
      </w:r>
    </w:p>
    <w:p w14:paraId="48DC7FD4" w14:textId="77777777" w:rsidR="00644047" w:rsidRPr="00744EC9" w:rsidRDefault="00644047" w:rsidP="00644047">
      <w:pPr>
        <w:pStyle w:val="B1"/>
      </w:pPr>
      <w:r w:rsidRPr="00744EC9">
        <w:t>-</w:t>
      </w:r>
      <w:r w:rsidRPr="00744EC9">
        <w:tab/>
      </w:r>
      <w:r w:rsidRPr="00744EC9">
        <w:rPr>
          <w:b/>
        </w:rPr>
        <w:t>A</w:t>
      </w:r>
      <w:r w:rsidRPr="00744EC9">
        <w:rPr>
          <w:b/>
          <w:vertAlign w:val="superscript"/>
        </w:rPr>
        <w:t>1</w:t>
      </w:r>
      <w:r w:rsidRPr="00744EC9">
        <w:t>: measurements (i.e. beam specific measurements) reported by layer 1 to layer 3 after layer 1 filtering.</w:t>
      </w:r>
    </w:p>
    <w:p w14:paraId="4E20C41A" w14:textId="77777777" w:rsidR="00644047" w:rsidRPr="00744EC9" w:rsidRDefault="00644047" w:rsidP="00644047">
      <w:pPr>
        <w:pStyle w:val="B1"/>
      </w:pPr>
      <w:r w:rsidRPr="00744EC9">
        <w:rPr>
          <w:b/>
        </w:rPr>
        <w:t>-</w:t>
      </w:r>
      <w:r w:rsidRPr="00744EC9">
        <w:rPr>
          <w:b/>
        </w:rPr>
        <w:tab/>
        <w:t>Beam Consolidation/Selection</w:t>
      </w:r>
      <w:r w:rsidRPr="00744EC9">
        <w:t>: beam specific measurements are consolidated to derive cell quality. The behaviour of the Beam consolidation/selection is standardised and the configuration of this module is provided by RRC signalling. Reporting period at B equals one measurement period at A</w:t>
      </w:r>
      <w:r w:rsidRPr="00744EC9">
        <w:rPr>
          <w:vertAlign w:val="superscript"/>
        </w:rPr>
        <w:t>1</w:t>
      </w:r>
      <w:r w:rsidRPr="00744EC9">
        <w:t>.</w:t>
      </w:r>
    </w:p>
    <w:p w14:paraId="5A0FFC59" w14:textId="77777777" w:rsidR="00644047" w:rsidRPr="00744EC9" w:rsidRDefault="00644047" w:rsidP="00644047">
      <w:pPr>
        <w:pStyle w:val="B1"/>
      </w:pPr>
      <w:r w:rsidRPr="00744EC9">
        <w:rPr>
          <w:b/>
        </w:rPr>
        <w:t>-</w:t>
      </w:r>
      <w:r w:rsidRPr="00744EC9">
        <w:rPr>
          <w:b/>
        </w:rPr>
        <w:tab/>
        <w:t>B</w:t>
      </w:r>
      <w:r w:rsidRPr="00744EC9">
        <w:t>: a measurement (i.e. cell quality) derived from beam-specific measurements reported to layer 3 after beam consolidation/selection.</w:t>
      </w:r>
    </w:p>
    <w:p w14:paraId="3250D98B" w14:textId="77777777" w:rsidR="00644047" w:rsidRPr="00744EC9" w:rsidRDefault="00644047" w:rsidP="00644047">
      <w:pPr>
        <w:pStyle w:val="B1"/>
      </w:pPr>
      <w:r w:rsidRPr="00744EC9">
        <w:t>-</w:t>
      </w:r>
      <w:r w:rsidRPr="00744EC9">
        <w:tab/>
      </w:r>
      <w:r w:rsidRPr="00744EC9">
        <w:rPr>
          <w:b/>
        </w:rPr>
        <w:t>Layer 3 filtering for cell quality</w:t>
      </w:r>
      <w:r w:rsidRPr="00744EC9">
        <w:t>: filtering performed on the measurements provided at point B. The behaviour of the Layer 3 filters is standardised and the configuration of the layer 3 filters is provided by RRC signalling. Filtering reporting period at C equals one measurement period at B.</w:t>
      </w:r>
    </w:p>
    <w:p w14:paraId="62B682F5" w14:textId="77777777" w:rsidR="00644047" w:rsidRPr="00744EC9" w:rsidRDefault="00644047" w:rsidP="00644047">
      <w:pPr>
        <w:pStyle w:val="B1"/>
      </w:pPr>
      <w:r w:rsidRPr="00744EC9">
        <w:t>-</w:t>
      </w:r>
      <w:r w:rsidRPr="00744EC9">
        <w:tab/>
      </w:r>
      <w:r w:rsidRPr="00744EC9">
        <w:rPr>
          <w:b/>
        </w:rPr>
        <w:t>C</w:t>
      </w:r>
      <w:r w:rsidRPr="00744EC9">
        <w:t>: a measurement after processing in the layer 3 filter. The reporting rate is identical to the reporting rate at point B. This measurement is used as input for one or more evaluation of reporting criteria.</w:t>
      </w:r>
    </w:p>
    <w:p w14:paraId="0ECAEC90" w14:textId="77777777" w:rsidR="00644047" w:rsidRPr="00744EC9" w:rsidRDefault="00644047" w:rsidP="00644047">
      <w:pPr>
        <w:pStyle w:val="B1"/>
      </w:pPr>
      <w:r w:rsidRPr="00744EC9">
        <w:lastRenderedPageBreak/>
        <w:t>-</w:t>
      </w:r>
      <w:r w:rsidRPr="00744EC9">
        <w:tab/>
      </w:r>
      <w:r w:rsidRPr="00744EC9">
        <w:rPr>
          <w:b/>
        </w:rPr>
        <w:t>Evaluation of reporting criteria</w:t>
      </w:r>
      <w:r w:rsidRPr="00744EC9">
        <w:t>: checks whether actual measurement reporting is necessary at point D. The evaluation can be based on more than one flow of measurements at reference point C e.g. to compare between different measurements. This is illustrated by input C and C</w:t>
      </w:r>
      <w:r w:rsidRPr="00744EC9">
        <w:rPr>
          <w:vertAlign w:val="superscript"/>
        </w:rPr>
        <w:t>1</w:t>
      </w:r>
      <w:r w:rsidRPr="00744EC9">
        <w:t>. The UE shall evaluate the reporting criteria at least every time a new measurement result is reported at point C, C</w:t>
      </w:r>
      <w:r w:rsidRPr="00744EC9">
        <w:rPr>
          <w:vertAlign w:val="superscript"/>
        </w:rPr>
        <w:t>1</w:t>
      </w:r>
      <w:r w:rsidRPr="00744EC9">
        <w:t>. The reporting criteria are standardised and the configuration is provided by RRC signalling (UE measurements).</w:t>
      </w:r>
    </w:p>
    <w:p w14:paraId="19E217F2" w14:textId="77777777" w:rsidR="00644047" w:rsidRPr="00744EC9" w:rsidRDefault="00644047" w:rsidP="00644047">
      <w:pPr>
        <w:pStyle w:val="B1"/>
      </w:pPr>
      <w:r w:rsidRPr="00744EC9">
        <w:t>-</w:t>
      </w:r>
      <w:r w:rsidRPr="00744EC9">
        <w:tab/>
      </w:r>
      <w:r w:rsidRPr="00744EC9">
        <w:rPr>
          <w:b/>
        </w:rPr>
        <w:t>D</w:t>
      </w:r>
      <w:r w:rsidRPr="00744EC9">
        <w:t>: measurement report information (message) sent on the radio interface.</w:t>
      </w:r>
    </w:p>
    <w:p w14:paraId="11BD6B45" w14:textId="77777777" w:rsidR="00644047" w:rsidRPr="00744EC9" w:rsidRDefault="00644047" w:rsidP="00644047">
      <w:pPr>
        <w:pStyle w:val="B1"/>
      </w:pPr>
      <w:r w:rsidRPr="00744EC9">
        <w:t>-</w:t>
      </w:r>
      <w:r w:rsidRPr="00744EC9">
        <w:tab/>
      </w:r>
      <w:r w:rsidRPr="00744EC9">
        <w:rPr>
          <w:b/>
        </w:rPr>
        <w:t>L3 Beam filtering</w:t>
      </w:r>
      <w:r w:rsidRPr="00744EC9">
        <w:t>: filtering performed on the measurements (i.e. beam specific measurements) provided at point A</w:t>
      </w:r>
      <w:r w:rsidRPr="00744EC9">
        <w:rPr>
          <w:vertAlign w:val="superscript"/>
        </w:rPr>
        <w:t>1</w:t>
      </w:r>
      <w:r w:rsidRPr="00744EC9">
        <w:t>. The behaviour of the beam filters is standardised and the configuration of the beam filters is provided by RRC signalling. Filtering reporting period at E equals one measurement period at A</w:t>
      </w:r>
      <w:r w:rsidRPr="00744EC9">
        <w:rPr>
          <w:vertAlign w:val="superscript"/>
        </w:rPr>
        <w:t>1</w:t>
      </w:r>
      <w:r w:rsidRPr="00744EC9">
        <w:t>.</w:t>
      </w:r>
    </w:p>
    <w:p w14:paraId="2AC8ED11" w14:textId="77777777" w:rsidR="00644047" w:rsidRPr="00A77313" w:rsidRDefault="00644047" w:rsidP="00644047">
      <w:pPr>
        <w:pStyle w:val="B1"/>
        <w:rPr>
          <w:lang w:val="en-US" w:eastAsia="zh-CN"/>
        </w:rPr>
      </w:pPr>
      <w:r w:rsidRPr="00744EC9">
        <w:t>-</w:t>
      </w:r>
      <w:r w:rsidRPr="00744EC9">
        <w:tab/>
      </w:r>
      <w:r w:rsidRPr="00744EC9">
        <w:rPr>
          <w:b/>
        </w:rPr>
        <w:t>E</w:t>
      </w:r>
      <w:r w:rsidRPr="00744EC9">
        <w:t>: a measurement (i.e. beam-specific measurement) after processing in the beam filter. The reporting rate is identical to the reporting rate at point A</w:t>
      </w:r>
      <w:r w:rsidRPr="00744EC9">
        <w:rPr>
          <w:vertAlign w:val="superscript"/>
        </w:rPr>
        <w:t>1</w:t>
      </w:r>
      <w:r w:rsidRPr="00744EC9">
        <w:t>. This measurement is used as input for selecting the X measurements to be reported.</w:t>
      </w:r>
    </w:p>
    <w:p w14:paraId="793B6516" w14:textId="77777777" w:rsidR="00644047" w:rsidRPr="00744EC9" w:rsidRDefault="00644047" w:rsidP="00644047">
      <w:pPr>
        <w:pStyle w:val="B1"/>
      </w:pPr>
      <w:r w:rsidRPr="00744EC9">
        <w:t>-</w:t>
      </w:r>
      <w:r w:rsidRPr="00744EC9">
        <w:tab/>
      </w:r>
      <w:r w:rsidRPr="00744EC9">
        <w:rPr>
          <w:b/>
        </w:rPr>
        <w:t>Beam Selection for beam reporting</w:t>
      </w:r>
      <w:r w:rsidRPr="00744EC9">
        <w:t>: selects the X measurements from the measurements provided at point E. The behaviour of the beam selection is standardised and the configuration of this module is provided by RRC signalling.</w:t>
      </w:r>
    </w:p>
    <w:p w14:paraId="76A1FADE" w14:textId="77777777" w:rsidR="00644047" w:rsidRPr="00744EC9" w:rsidRDefault="00644047" w:rsidP="00644047">
      <w:pPr>
        <w:pStyle w:val="B1"/>
      </w:pPr>
      <w:r w:rsidRPr="00744EC9">
        <w:t>-</w:t>
      </w:r>
      <w:r w:rsidRPr="00744EC9">
        <w:tab/>
      </w:r>
      <w:r w:rsidRPr="00744EC9">
        <w:rPr>
          <w:b/>
        </w:rPr>
        <w:t>F</w:t>
      </w:r>
      <w:r w:rsidRPr="00744EC9">
        <w:t>: beam measurement information included in measurement report (sent) on the radio interface.</w:t>
      </w:r>
    </w:p>
    <w:p w14:paraId="3F221CD8" w14:textId="77777777" w:rsidR="00644047" w:rsidRPr="00744EC9" w:rsidRDefault="00644047" w:rsidP="00644047">
      <w:r w:rsidRPr="00744EC9">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744EC9">
        <w:rPr>
          <w:vertAlign w:val="superscript"/>
        </w:rPr>
        <w:t>1</w:t>
      </w:r>
      <w:r w:rsidRPr="00744EC9">
        <w:t xml:space="preserve"> is the input used in the event evaluation. L3 Beam filtering and related parameters used are specified in TS 38.331 [12] and do not introduce any delay in the sample availability between </w:t>
      </w:r>
      <w:r w:rsidRPr="00744EC9">
        <w:rPr>
          <w:rFonts w:eastAsia="DengXian"/>
          <w:lang w:eastAsia="zh-CN"/>
        </w:rPr>
        <w:t>A</w:t>
      </w:r>
      <w:r w:rsidRPr="00744EC9">
        <w:rPr>
          <w:vertAlign w:val="superscript"/>
        </w:rPr>
        <w:t>1</w:t>
      </w:r>
      <w:r w:rsidRPr="00744EC9">
        <w:t xml:space="preserve"> and </w:t>
      </w:r>
      <w:r w:rsidRPr="00744EC9">
        <w:rPr>
          <w:rFonts w:eastAsia="DengXian"/>
          <w:lang w:eastAsia="zh-CN"/>
        </w:rPr>
        <w:t>E</w:t>
      </w:r>
      <w:r w:rsidRPr="00744EC9">
        <w:t>.</w:t>
      </w:r>
    </w:p>
    <w:p w14:paraId="1AB97099" w14:textId="77777777" w:rsidR="00644047" w:rsidRPr="00744EC9" w:rsidRDefault="00644047" w:rsidP="00644047">
      <w:r w:rsidRPr="00744EC9">
        <w:t>Measurement reports are characterized by the following:</w:t>
      </w:r>
    </w:p>
    <w:p w14:paraId="57216729" w14:textId="77777777" w:rsidR="00644047" w:rsidRPr="00744EC9" w:rsidRDefault="00644047" w:rsidP="00644047">
      <w:pPr>
        <w:pStyle w:val="B1"/>
      </w:pPr>
      <w:r w:rsidRPr="00744EC9">
        <w:t>-</w:t>
      </w:r>
      <w:r w:rsidRPr="00744EC9">
        <w:tab/>
        <w:t>Measurement reports include the measurement identity of the associated measurement configuration that triggered the reporting;</w:t>
      </w:r>
    </w:p>
    <w:p w14:paraId="377F77F9" w14:textId="77777777" w:rsidR="00644047" w:rsidRPr="00744EC9" w:rsidRDefault="00644047" w:rsidP="00644047">
      <w:pPr>
        <w:pStyle w:val="B1"/>
      </w:pPr>
      <w:r w:rsidRPr="00744EC9">
        <w:t>-</w:t>
      </w:r>
      <w:r w:rsidRPr="00744EC9">
        <w:tab/>
        <w:t>Cell and beam measurement quantities to be included in measurement reports are configured by the network;</w:t>
      </w:r>
    </w:p>
    <w:p w14:paraId="302A4A66" w14:textId="77777777" w:rsidR="00644047" w:rsidRPr="00744EC9" w:rsidRDefault="00644047" w:rsidP="00644047">
      <w:pPr>
        <w:pStyle w:val="B1"/>
      </w:pPr>
      <w:r w:rsidRPr="00744EC9">
        <w:t>-</w:t>
      </w:r>
      <w:r w:rsidRPr="00744EC9">
        <w:tab/>
        <w:t>The number of non-serving cells to be reported can be limited through configuration by the network;</w:t>
      </w:r>
    </w:p>
    <w:p w14:paraId="6174F4B5" w14:textId="77777777" w:rsidR="00644047" w:rsidRPr="00744EC9" w:rsidRDefault="00644047" w:rsidP="00644047">
      <w:pPr>
        <w:pStyle w:val="B1"/>
      </w:pPr>
      <w:r w:rsidRPr="00744EC9">
        <w:t>-</w:t>
      </w:r>
      <w:r w:rsidRPr="00744EC9">
        <w:tab/>
        <w:t>Cells belonging to a blacklist configured by the network are not used in event evaluation and reporting, and conversely when a whitelist is configured by the network, only the cells belonging to the whitelist are used in event evaluation and reporting;</w:t>
      </w:r>
    </w:p>
    <w:p w14:paraId="5EDCB2CC" w14:textId="77777777" w:rsidR="00644047" w:rsidRPr="00744EC9" w:rsidRDefault="00644047" w:rsidP="00644047">
      <w:pPr>
        <w:pStyle w:val="B1"/>
      </w:pPr>
      <w:r w:rsidRPr="00744EC9">
        <w:t>-</w:t>
      </w:r>
      <w:r w:rsidRPr="00744EC9">
        <w:tab/>
        <w:t>Beam measurements to be included in measurement reports are configured by the network (beam identifier only, measurement result and beam identifier, or no beam reporting).</w:t>
      </w:r>
    </w:p>
    <w:p w14:paraId="53C41D4A" w14:textId="77777777" w:rsidR="00644047" w:rsidRPr="00744EC9" w:rsidRDefault="00644047" w:rsidP="00644047">
      <w:r w:rsidRPr="00744EC9">
        <w:t>Intra-frequency neighbour (cell) measurements and inter-frequency neighbour (cell) measurements are defined as follows:</w:t>
      </w:r>
    </w:p>
    <w:p w14:paraId="25A49047" w14:textId="77777777" w:rsidR="00644047" w:rsidRPr="00744EC9" w:rsidRDefault="00644047" w:rsidP="00644047">
      <w:pPr>
        <w:pStyle w:val="B1"/>
      </w:pPr>
      <w:r w:rsidRPr="00744EC9">
        <w:t>-</w:t>
      </w:r>
      <w:r w:rsidRPr="00744EC9">
        <w:tab/>
        <w:t>SSB based intra-frequency measurement: a measurement is defined as an SSB based intra-frequency measurement provided the SSB frequency configured in the measurement object associated with the serving cell and the center frequency of the SSB of the neighbour cell are the same, and the subcarrier spacing of the two SSBs is also the same.</w:t>
      </w:r>
    </w:p>
    <w:p w14:paraId="353FB8F4" w14:textId="21B0F2B5" w:rsidR="00644047" w:rsidDel="0014570B" w:rsidRDefault="00644047" w:rsidP="0014570B">
      <w:pPr>
        <w:rPr>
          <w:del w:id="8" w:author="Fangli" w:date="2025-10-15T15:17:00Z" w16du:dateUtc="2025-10-15T07:17:00Z"/>
        </w:rPr>
      </w:pPr>
      <w:r w:rsidRPr="00744EC9">
        <w:t>-</w:t>
      </w:r>
      <w:r w:rsidRPr="00744EC9">
        <w:tab/>
        <w:t xml:space="preserve">SSB based inter-frequency measurement: a measurement is defined as an SSB based inter-frequency measurement provided the center frequency of the SSB of the </w:t>
      </w:r>
      <w:r w:rsidRPr="00BE59BD">
        <w:t>serving cell and the center frequency of the SSB of the neighbour cell are different, or the subcarrier spacing of the two SSBs is different.</w:t>
      </w:r>
      <w:ins w:id="9" w:author="Fangli" w:date="2025-10-15T15:15:00Z" w16du:dateUtc="2025-10-15T07:15:00Z">
        <w:r w:rsidR="00714C03" w:rsidRPr="00BE59BD">
          <w:t xml:space="preserve"> </w:t>
        </w:r>
      </w:ins>
      <w:ins w:id="10" w:author="Fangli" w:date="2025-10-15T16:20:00Z" w16du:dateUtc="2025-10-15T08:20:00Z">
        <w:r w:rsidR="00C436C5" w:rsidRPr="00BE59BD">
          <w:t>The SSBs of the same center frequency have the same subcarrier spacing</w:t>
        </w:r>
      </w:ins>
      <w:ins w:id="11" w:author="Fangli" w:date="2025-10-15T15:19:00Z" w16du:dateUtc="2025-10-15T07:19:00Z">
        <w:r w:rsidR="00A44839" w:rsidRPr="00BE59BD">
          <w:t xml:space="preserve"> in this release.</w:t>
        </w:r>
        <w:r w:rsidR="00A44839">
          <w:t xml:space="preserve"> </w:t>
        </w:r>
      </w:ins>
    </w:p>
    <w:p w14:paraId="6F90F466" w14:textId="389EBAF5" w:rsidR="00596C4E" w:rsidRPr="0079334A" w:rsidDel="00C66AFA" w:rsidRDefault="00644047" w:rsidP="0079334A">
      <w:pPr>
        <w:pStyle w:val="NO"/>
        <w:rPr>
          <w:del w:id="12" w:author="Fangli" w:date="2025-10-15T16:21:00Z" w16du:dateUtc="2025-10-15T08:21:00Z"/>
        </w:rPr>
      </w:pPr>
      <w:r w:rsidRPr="00744EC9">
        <w:t>NOTE 2:</w:t>
      </w:r>
      <w:r w:rsidRPr="00744EC9">
        <w:tab/>
        <w:t>For SSB based measurements, one measurement object corresponds to one SSB and the UE considers different SSBs as different cells.</w:t>
      </w:r>
    </w:p>
    <w:p w14:paraId="71B1713E" w14:textId="77777777" w:rsidR="00644047" w:rsidRPr="00744EC9" w:rsidRDefault="00644047" w:rsidP="00644047">
      <w:pPr>
        <w:pStyle w:val="B1"/>
      </w:pPr>
      <w:r w:rsidRPr="00744EC9">
        <w:t>-</w:t>
      </w:r>
      <w:r w:rsidRPr="00744EC9">
        <w:tab/>
        <w:t>CSI-RS based intra-frequency measurement:</w:t>
      </w:r>
      <w:r w:rsidRPr="00744EC9">
        <w:rPr>
          <w:lang w:eastAsia="zh-CN"/>
        </w:rPr>
        <w:t xml:space="preserve"> </w:t>
      </w:r>
      <w:r w:rsidRPr="00744EC9">
        <w:t>a measurement is defined as a CSI-RS based intra-frequency measurement provided that:</w:t>
      </w:r>
    </w:p>
    <w:p w14:paraId="3F5257CD" w14:textId="77777777" w:rsidR="00644047" w:rsidRPr="00744EC9" w:rsidRDefault="00644047" w:rsidP="00644047">
      <w:pPr>
        <w:pStyle w:val="B2"/>
      </w:pPr>
      <w:r w:rsidRPr="00744EC9">
        <w:lastRenderedPageBreak/>
        <w:t>-</w:t>
      </w:r>
      <w:r w:rsidRPr="00744EC9">
        <w:tab/>
        <w:t>The SCS of CSI-RS resources on the neighbour cell configured for measurement is the same as the SCS of CSI-RS resources on the serving cell indicated for measurement; and</w:t>
      </w:r>
    </w:p>
    <w:p w14:paraId="54FF2C1D" w14:textId="77777777" w:rsidR="00644047" w:rsidRPr="00744EC9" w:rsidRDefault="00644047" w:rsidP="00644047">
      <w:pPr>
        <w:pStyle w:val="B2"/>
      </w:pPr>
      <w:r w:rsidRPr="00744EC9">
        <w:t>-</w:t>
      </w:r>
      <w:r w:rsidRPr="00744EC9">
        <w:tab/>
        <w:t>For SCS = 60kHz, the CP type of CSI-RS resources on the neighbour cell configured for measurement is the same as the CP type of CSI-RS resources on the serving cell indicated for measurement; and</w:t>
      </w:r>
    </w:p>
    <w:p w14:paraId="5C4C29CD" w14:textId="77777777" w:rsidR="00644047" w:rsidRPr="00744EC9" w:rsidRDefault="00644047" w:rsidP="00644047">
      <w:pPr>
        <w:pStyle w:val="B2"/>
      </w:pPr>
      <w:r w:rsidRPr="00744EC9">
        <w:t>-</w:t>
      </w:r>
      <w:r w:rsidRPr="00744EC9">
        <w:tab/>
        <w:t>The centre frequency of CSI-RS resources on the neighbour cell configured for measurement is the same as the centre frequency of CSI-RS resource on the serving cell indicated for measurement.</w:t>
      </w:r>
    </w:p>
    <w:p w14:paraId="70EC926F" w14:textId="77777777" w:rsidR="00644047" w:rsidRPr="00744EC9" w:rsidRDefault="00644047" w:rsidP="00644047">
      <w:pPr>
        <w:pStyle w:val="B1"/>
      </w:pPr>
      <w:r w:rsidRPr="00744EC9">
        <w:t>-</w:t>
      </w:r>
      <w:r w:rsidRPr="00744EC9">
        <w:tab/>
        <w:t>CSI-RS based inter-frequency measurement: a measurement is defined as a CSI-RS based inter-frequency measurement if it is not a CSI-RS based intra-frequency measurement</w:t>
      </w:r>
      <w:r w:rsidRPr="00744EC9">
        <w:rPr>
          <w:lang w:eastAsia="zh-CN"/>
        </w:rPr>
        <w:t>.</w:t>
      </w:r>
    </w:p>
    <w:p w14:paraId="3EBA9AEB" w14:textId="77777777" w:rsidR="00644047" w:rsidRPr="00744EC9" w:rsidRDefault="00644047" w:rsidP="00644047">
      <w:pPr>
        <w:pStyle w:val="NO"/>
      </w:pPr>
      <w:r w:rsidRPr="00744EC9">
        <w:t>NOTE 3:</w:t>
      </w:r>
      <w:r w:rsidRPr="00744EC9">
        <w:tab/>
        <w:t>Extended CP for CSI-RS based measurement is not supported in this release.</w:t>
      </w:r>
    </w:p>
    <w:p w14:paraId="17D6071C" w14:textId="6F34C5E1" w:rsidR="00644047" w:rsidRPr="00744EC9" w:rsidRDefault="00644047" w:rsidP="00644047">
      <w:r w:rsidRPr="00744EC9">
        <w:t>Whether a measurement is non-gap-assisted or gap-assisted depends on the capability of the UE, the active BWP of the UE and the current operating frequency:</w:t>
      </w:r>
    </w:p>
    <w:p w14:paraId="08DB7991" w14:textId="77777777" w:rsidR="00644047" w:rsidRPr="00744EC9" w:rsidRDefault="00644047" w:rsidP="00644047">
      <w:pPr>
        <w:pStyle w:val="B1"/>
      </w:pPr>
      <w:r w:rsidRPr="00744EC9">
        <w:t>-</w:t>
      </w:r>
      <w:r w:rsidRPr="00744EC9">
        <w:tab/>
        <w:t>For SSB based inter-frequency, a measurement gap configuration is always provided in the following cases:</w:t>
      </w:r>
    </w:p>
    <w:p w14:paraId="66D37296" w14:textId="77777777" w:rsidR="00644047" w:rsidRPr="00744EC9" w:rsidRDefault="00644047" w:rsidP="00644047">
      <w:pPr>
        <w:pStyle w:val="B2"/>
      </w:pPr>
      <w:r w:rsidRPr="00744EC9">
        <w:t>-</w:t>
      </w:r>
      <w:r w:rsidRPr="00744EC9">
        <w:tab/>
        <w:t>If the UE only supports per-UE measurement gaps;</w:t>
      </w:r>
    </w:p>
    <w:p w14:paraId="58DFC633" w14:textId="77777777" w:rsidR="00644047" w:rsidRPr="00744EC9" w:rsidRDefault="00644047" w:rsidP="00644047">
      <w:pPr>
        <w:pStyle w:val="B2"/>
      </w:pPr>
      <w:r w:rsidRPr="00744EC9">
        <w:t>-</w:t>
      </w:r>
      <w:r w:rsidRPr="00744EC9">
        <w:tab/>
        <w:t>If the UE supports per-FR measurement gaps and any of the serving cells are in the same frequency range of the measurement object.</w:t>
      </w:r>
    </w:p>
    <w:p w14:paraId="1BC366F9" w14:textId="77777777" w:rsidR="00644047" w:rsidRPr="00744EC9" w:rsidRDefault="00644047" w:rsidP="00644047">
      <w:pPr>
        <w:pStyle w:val="B1"/>
      </w:pPr>
      <w:r w:rsidRPr="00744EC9">
        <w:t>-</w:t>
      </w:r>
      <w:r w:rsidRPr="00744EC9">
        <w:tab/>
        <w:t>For SSB based intra-frequency measurement, a measurement gap configuration is always provided in the following case:</w:t>
      </w:r>
    </w:p>
    <w:p w14:paraId="32522D22" w14:textId="77777777" w:rsidR="00644047" w:rsidRPr="00744EC9" w:rsidRDefault="00644047" w:rsidP="00644047">
      <w:pPr>
        <w:pStyle w:val="B2"/>
      </w:pPr>
      <w:r w:rsidRPr="00744EC9">
        <w:t>-</w:t>
      </w:r>
      <w:r w:rsidRPr="00744EC9">
        <w:tab/>
        <w:t>If the serving cell is associated with SSB, other than the initial BWP, if any of the UE configured BWPs do not contain the frequency domain resources of the SSB associated to the initial DL BWP;</w:t>
      </w:r>
    </w:p>
    <w:p w14:paraId="159A408E" w14:textId="77777777" w:rsidR="00644047" w:rsidRPr="00744EC9" w:rsidRDefault="00644047" w:rsidP="00644047">
      <w:pPr>
        <w:pStyle w:val="B2"/>
      </w:pPr>
      <w:r w:rsidRPr="00744EC9">
        <w:t>-</w:t>
      </w:r>
      <w:r w:rsidRPr="00744EC9">
        <w:tab/>
        <w:t>If the serving cell is not associated with SSB (i.e. SSB-less SCell), if the initial BWP or any of the UE configured BWPs do not contain the SSB frequency configured in the measurement object associated with the serving cell.</w:t>
      </w:r>
    </w:p>
    <w:p w14:paraId="59AB3AD6" w14:textId="77777777" w:rsidR="00644047" w:rsidRPr="00744EC9" w:rsidRDefault="00644047" w:rsidP="00644047">
      <w:r w:rsidRPr="00744EC9">
        <w:t>In non-gap-assisted scenarios, the UE shall be able to carry out such measurements without measurement gaps. In gap-assisted scenarios, the UE cannot be assumed to be able to carry out such measurements without measurement gaps.</w:t>
      </w:r>
    </w:p>
    <w:p w14:paraId="591245FE" w14:textId="77777777" w:rsidR="00644047" w:rsidRDefault="00644047">
      <w:pPr>
        <w:rPr>
          <w:lang w:eastAsia="ko-KR"/>
        </w:rPr>
      </w:pPr>
    </w:p>
    <w:p w14:paraId="4DF93AF0" w14:textId="28D52F12" w:rsidR="00937A88" w:rsidRPr="006A271D" w:rsidRDefault="0080168C" w:rsidP="006A271D">
      <w:pPr>
        <w:pBdr>
          <w:top w:val="single" w:sz="4" w:space="1" w:color="auto"/>
          <w:left w:val="single" w:sz="4" w:space="4" w:color="auto"/>
          <w:bottom w:val="single" w:sz="4" w:space="1" w:color="auto"/>
          <w:right w:val="single" w:sz="4" w:space="4" w:color="auto"/>
        </w:pBdr>
        <w:shd w:val="clear" w:color="auto" w:fill="FFC000"/>
        <w:jc w:val="center"/>
        <w:rPr>
          <w:rFonts w:ascii="Arial" w:hAnsi="Arial" w:cs="Arial"/>
          <w:sz w:val="21"/>
          <w:szCs w:val="18"/>
          <w:lang w:val="en-US" w:eastAsia="zh-CN"/>
        </w:rPr>
      </w:pPr>
      <w:r>
        <w:rPr>
          <w:rFonts w:ascii="Arial" w:hAnsi="Arial" w:cs="Arial"/>
          <w:sz w:val="21"/>
          <w:szCs w:val="18"/>
          <w:lang w:val="en-US" w:eastAsia="zh-CN"/>
        </w:rPr>
        <w:t>End of change</w:t>
      </w:r>
    </w:p>
    <w:sectPr w:rsidR="00937A88" w:rsidRPr="006A271D">
      <w:headerReference w:type="even" r:id="rId14"/>
      <w:headerReference w:type="default" r:id="rId15"/>
      <w:headerReference w:type="first" r:id="rId16"/>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F6ED88A" w14:textId="77777777" w:rsidR="00210F8F" w:rsidRDefault="00210F8F">
      <w:pPr>
        <w:spacing w:after="0"/>
      </w:pPr>
      <w:r>
        <w:separator/>
      </w:r>
    </w:p>
  </w:endnote>
  <w:endnote w:type="continuationSeparator" w:id="0">
    <w:p w14:paraId="70AC8E5E" w14:textId="77777777" w:rsidR="00210F8F" w:rsidRDefault="00210F8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G Times (WN)">
    <w:altName w:val="Arial"/>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00500000000000000"/>
    <w:charset w:val="00"/>
    <w:family w:val="roman"/>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panose1 w:val="020B0604020202020204"/>
    <w:charset w:val="00"/>
    <w:family w:val="roman"/>
    <w:pitch w:val="default"/>
  </w:font>
  <w:font w:name="Malgun Gothic">
    <w:panose1 w:val="020B0503020000020004"/>
    <w:charset w:val="81"/>
    <w:family w:val="swiss"/>
    <w:pitch w:val="variable"/>
    <w:sig w:usb0="9000002F" w:usb1="29D77CFB" w:usb2="00000012" w:usb3="00000000" w:csb0="00080001" w:csb1="00000000"/>
  </w:font>
  <w:font w:name="Monotype Sorts">
    <w:panose1 w:val="010106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Bold">
    <w:altName w:val="Times New Roman"/>
    <w:panose1 w:val="020B0704020202020204"/>
    <w:charset w:val="00"/>
    <w:family w:val="modern"/>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874DC4" w14:textId="77777777" w:rsidR="00210F8F" w:rsidRDefault="00210F8F">
      <w:pPr>
        <w:spacing w:after="0"/>
      </w:pPr>
      <w:r>
        <w:separator/>
      </w:r>
    </w:p>
  </w:footnote>
  <w:footnote w:type="continuationSeparator" w:id="0">
    <w:p w14:paraId="561B6DC4" w14:textId="77777777" w:rsidR="00210F8F" w:rsidRDefault="00210F8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59E044" w14:textId="77777777" w:rsidR="00937A88" w:rsidRDefault="0080168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6A1D72" w14:textId="77777777" w:rsidR="00937A88" w:rsidRDefault="00937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2F1AAA" w14:textId="77777777" w:rsidR="00937A88" w:rsidRDefault="0080168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A385F4" w14:textId="77777777" w:rsidR="00937A88" w:rsidRDefault="00937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1F2F11"/>
    <w:multiLevelType w:val="hybridMultilevel"/>
    <w:tmpl w:val="580C20F2"/>
    <w:lvl w:ilvl="0" w:tplc="C9DC9C08">
      <w:start w:val="2025"/>
      <w:numFmt w:val="bullet"/>
      <w:lvlText w:val="-"/>
      <w:lvlJc w:val="left"/>
      <w:pPr>
        <w:ind w:left="460" w:hanging="360"/>
      </w:pPr>
      <w:rPr>
        <w:rFonts w:ascii="Arial" w:eastAsia="SimSu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0E05039D"/>
    <w:multiLevelType w:val="multilevel"/>
    <w:tmpl w:val="0E05039D"/>
    <w:lvl w:ilvl="0">
      <w:start w:val="1"/>
      <w:numFmt w:val="bullet"/>
      <w:lvlText w:val=""/>
      <w:lvlJc w:val="left"/>
      <w:pPr>
        <w:tabs>
          <w:tab w:val="left" w:pos="717"/>
        </w:tabs>
        <w:ind w:left="717" w:hanging="360"/>
      </w:pPr>
      <w:rPr>
        <w:rFonts w:ascii="Symbol" w:hAnsi="Symbol" w:hint="default"/>
        <w:b/>
        <w:i w:val="0"/>
        <w:sz w:val="22"/>
        <w:szCs w:val="22"/>
      </w:rPr>
    </w:lvl>
    <w:lvl w:ilvl="1">
      <w:start w:val="1"/>
      <w:numFmt w:val="bullet"/>
      <w:lvlText w:val="o"/>
      <w:lvlJc w:val="left"/>
      <w:pPr>
        <w:tabs>
          <w:tab w:val="left" w:pos="538"/>
        </w:tabs>
        <w:ind w:left="538" w:hanging="360"/>
      </w:pPr>
      <w:rPr>
        <w:rFonts w:ascii="Courier New" w:hAnsi="Courier New" w:cs="Courier New" w:hint="default"/>
      </w:rPr>
    </w:lvl>
    <w:lvl w:ilvl="2">
      <w:start w:val="1"/>
      <w:numFmt w:val="bullet"/>
      <w:lvlText w:val=""/>
      <w:lvlJc w:val="left"/>
      <w:pPr>
        <w:tabs>
          <w:tab w:val="left" w:pos="1258"/>
        </w:tabs>
        <w:ind w:left="1258" w:hanging="360"/>
      </w:pPr>
      <w:rPr>
        <w:rFonts w:ascii="Wingdings" w:hAnsi="Wingdings" w:hint="default"/>
      </w:rPr>
    </w:lvl>
    <w:lvl w:ilvl="3">
      <w:start w:val="1"/>
      <w:numFmt w:val="bullet"/>
      <w:lvlText w:val=""/>
      <w:lvlJc w:val="left"/>
      <w:pPr>
        <w:tabs>
          <w:tab w:val="left" w:pos="1978"/>
        </w:tabs>
        <w:ind w:left="1978" w:hanging="360"/>
      </w:pPr>
      <w:rPr>
        <w:rFonts w:ascii="Symbol" w:hAnsi="Symbol" w:hint="default"/>
      </w:rPr>
    </w:lvl>
    <w:lvl w:ilvl="4">
      <w:start w:val="1"/>
      <w:numFmt w:val="bullet"/>
      <w:lvlText w:val="o"/>
      <w:lvlJc w:val="left"/>
      <w:pPr>
        <w:tabs>
          <w:tab w:val="left" w:pos="2698"/>
        </w:tabs>
        <w:ind w:left="2698" w:hanging="360"/>
      </w:pPr>
      <w:rPr>
        <w:rFonts w:ascii="Courier New" w:hAnsi="Courier New" w:cs="Courier New" w:hint="default"/>
      </w:rPr>
    </w:lvl>
    <w:lvl w:ilvl="5">
      <w:start w:val="1"/>
      <w:numFmt w:val="bullet"/>
      <w:lvlText w:val=""/>
      <w:lvlJc w:val="left"/>
      <w:pPr>
        <w:tabs>
          <w:tab w:val="left" w:pos="3418"/>
        </w:tabs>
        <w:ind w:left="3418" w:hanging="360"/>
      </w:pPr>
      <w:rPr>
        <w:rFonts w:ascii="Wingdings" w:hAnsi="Wingdings" w:hint="default"/>
      </w:rPr>
    </w:lvl>
    <w:lvl w:ilvl="6">
      <w:start w:val="1"/>
      <w:numFmt w:val="bullet"/>
      <w:lvlText w:val=""/>
      <w:lvlJc w:val="left"/>
      <w:pPr>
        <w:tabs>
          <w:tab w:val="left" w:pos="4138"/>
        </w:tabs>
        <w:ind w:left="4138" w:hanging="360"/>
      </w:pPr>
      <w:rPr>
        <w:rFonts w:ascii="Symbol" w:hAnsi="Symbol" w:hint="default"/>
      </w:rPr>
    </w:lvl>
    <w:lvl w:ilvl="7">
      <w:start w:val="1"/>
      <w:numFmt w:val="bullet"/>
      <w:lvlText w:val="o"/>
      <w:lvlJc w:val="left"/>
      <w:pPr>
        <w:tabs>
          <w:tab w:val="left" w:pos="4858"/>
        </w:tabs>
        <w:ind w:left="4858" w:hanging="360"/>
      </w:pPr>
      <w:rPr>
        <w:rFonts w:ascii="Courier New" w:hAnsi="Courier New" w:cs="Courier New" w:hint="default"/>
      </w:rPr>
    </w:lvl>
    <w:lvl w:ilvl="8">
      <w:start w:val="1"/>
      <w:numFmt w:val="bullet"/>
      <w:lvlText w:val=""/>
      <w:lvlJc w:val="left"/>
      <w:pPr>
        <w:tabs>
          <w:tab w:val="left" w:pos="5578"/>
        </w:tabs>
        <w:ind w:left="5578" w:hanging="360"/>
      </w:pPr>
      <w:rPr>
        <w:rFonts w:ascii="Wingdings" w:hAnsi="Wingdings" w:hint="default"/>
      </w:rPr>
    </w:lvl>
  </w:abstractNum>
  <w:abstractNum w:abstractNumId="2" w15:restartNumberingAfterBreak="0">
    <w:nsid w:val="1FC86C7B"/>
    <w:multiLevelType w:val="hybridMultilevel"/>
    <w:tmpl w:val="100CD894"/>
    <w:lvl w:ilvl="0" w:tplc="FADC8288">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C561AC5"/>
    <w:multiLevelType w:val="multilevel"/>
    <w:tmpl w:val="2C561AC5"/>
    <w:lvl w:ilvl="0">
      <w:start w:val="2025"/>
      <w:numFmt w:val="bullet"/>
      <w:lvlText w:val="-"/>
      <w:lvlJc w:val="left"/>
      <w:pPr>
        <w:ind w:left="460" w:hanging="360"/>
      </w:pPr>
      <w:rPr>
        <w:rFonts w:ascii="Arial" w:eastAsia="SimSu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45865F36"/>
    <w:multiLevelType w:val="hybridMultilevel"/>
    <w:tmpl w:val="03ECBC6E"/>
    <w:lvl w:ilvl="0" w:tplc="477E064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 w15:restartNumberingAfterBreak="0">
    <w:nsid w:val="486631DB"/>
    <w:multiLevelType w:val="multilevel"/>
    <w:tmpl w:val="48663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DFD205D"/>
    <w:multiLevelType w:val="multilevel"/>
    <w:tmpl w:val="845C5140"/>
    <w:lvl w:ilvl="0">
      <w:start w:val="1"/>
      <w:numFmt w:val="bullet"/>
      <w:lvlText w:val=""/>
      <w:lvlJc w:val="left"/>
      <w:pPr>
        <w:ind w:left="540" w:hanging="440"/>
      </w:pPr>
      <w:rPr>
        <w:rFonts w:ascii="Wingdings" w:hAnsi="Wingdings"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7" w15:restartNumberingAfterBreak="0">
    <w:nsid w:val="5CCE23A7"/>
    <w:multiLevelType w:val="multilevel"/>
    <w:tmpl w:val="5CCE23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3450"/>
        </w:tabs>
        <w:ind w:left="3450" w:hanging="360"/>
      </w:pPr>
      <w:rPr>
        <w:rFonts w:ascii="Symbol" w:hAnsi="Symbol" w:hint="default"/>
        <w:b/>
        <w:i w:val="0"/>
        <w:color w:val="auto"/>
        <w:sz w:val="22"/>
      </w:rPr>
    </w:lvl>
    <w:lvl w:ilvl="1">
      <w:start w:val="1"/>
      <w:numFmt w:val="bullet"/>
      <w:lvlText w:val="►"/>
      <w:lvlJc w:val="left"/>
      <w:pPr>
        <w:ind w:left="210" w:hanging="360"/>
      </w:pPr>
      <w:rPr>
        <w:rFonts w:ascii="Arial" w:hAnsi="Arial" w:hint="default"/>
      </w:rPr>
    </w:lvl>
    <w:lvl w:ilvl="2">
      <w:start w:val="1"/>
      <w:numFmt w:val="bullet"/>
      <w:lvlText w:val=""/>
      <w:lvlJc w:val="left"/>
      <w:pPr>
        <w:tabs>
          <w:tab w:val="left" w:pos="930"/>
        </w:tabs>
        <w:ind w:left="930" w:hanging="360"/>
      </w:pPr>
      <w:rPr>
        <w:rFonts w:ascii="Wingdings" w:hAnsi="Wingdings" w:hint="default"/>
      </w:rPr>
    </w:lvl>
    <w:lvl w:ilvl="3">
      <w:start w:val="1"/>
      <w:numFmt w:val="bullet"/>
      <w:lvlText w:val=""/>
      <w:lvlJc w:val="left"/>
      <w:pPr>
        <w:tabs>
          <w:tab w:val="left" w:pos="1650"/>
        </w:tabs>
        <w:ind w:left="1650" w:hanging="360"/>
      </w:pPr>
      <w:rPr>
        <w:rFonts w:ascii="Symbol" w:hAnsi="Symbol" w:hint="default"/>
      </w:rPr>
    </w:lvl>
    <w:lvl w:ilvl="4">
      <w:start w:val="1"/>
      <w:numFmt w:val="bullet"/>
      <w:lvlText w:val="o"/>
      <w:lvlJc w:val="left"/>
      <w:pPr>
        <w:tabs>
          <w:tab w:val="left" w:pos="2370"/>
        </w:tabs>
        <w:ind w:left="2370" w:hanging="360"/>
      </w:pPr>
      <w:rPr>
        <w:rFonts w:ascii="Courier New" w:hAnsi="Courier New" w:cs="Courier New" w:hint="default"/>
      </w:rPr>
    </w:lvl>
    <w:lvl w:ilvl="5">
      <w:start w:val="1"/>
      <w:numFmt w:val="bullet"/>
      <w:lvlText w:val=""/>
      <w:lvlJc w:val="left"/>
      <w:pPr>
        <w:tabs>
          <w:tab w:val="left" w:pos="3090"/>
        </w:tabs>
        <w:ind w:left="3090" w:hanging="360"/>
      </w:pPr>
      <w:rPr>
        <w:rFonts w:ascii="Wingdings" w:hAnsi="Wingdings" w:hint="default"/>
      </w:rPr>
    </w:lvl>
    <w:lvl w:ilvl="6">
      <w:start w:val="1"/>
      <w:numFmt w:val="bullet"/>
      <w:lvlText w:val=""/>
      <w:lvlJc w:val="left"/>
      <w:pPr>
        <w:tabs>
          <w:tab w:val="left" w:pos="3810"/>
        </w:tabs>
        <w:ind w:left="3810" w:hanging="360"/>
      </w:pPr>
      <w:rPr>
        <w:rFonts w:ascii="Symbol" w:hAnsi="Symbol" w:hint="default"/>
      </w:rPr>
    </w:lvl>
    <w:lvl w:ilvl="7">
      <w:start w:val="1"/>
      <w:numFmt w:val="bullet"/>
      <w:lvlText w:val="o"/>
      <w:lvlJc w:val="left"/>
      <w:pPr>
        <w:tabs>
          <w:tab w:val="left" w:pos="4530"/>
        </w:tabs>
        <w:ind w:left="4530" w:hanging="360"/>
      </w:pPr>
      <w:rPr>
        <w:rFonts w:ascii="Courier New" w:hAnsi="Courier New" w:cs="Courier New" w:hint="default"/>
      </w:rPr>
    </w:lvl>
    <w:lvl w:ilvl="8">
      <w:start w:val="1"/>
      <w:numFmt w:val="bullet"/>
      <w:lvlText w:val=""/>
      <w:lvlJc w:val="left"/>
      <w:pPr>
        <w:tabs>
          <w:tab w:val="left" w:pos="5250"/>
        </w:tabs>
        <w:ind w:left="5250" w:hanging="360"/>
      </w:pPr>
      <w:rPr>
        <w:rFonts w:ascii="Wingdings" w:hAnsi="Wingdings" w:hint="default"/>
      </w:rPr>
    </w:lvl>
  </w:abstractNum>
  <w:num w:numId="1" w16cid:durableId="1682076634">
    <w:abstractNumId w:val="9"/>
  </w:num>
  <w:num w:numId="2" w16cid:durableId="500119874">
    <w:abstractNumId w:val="3"/>
  </w:num>
  <w:num w:numId="3" w16cid:durableId="134109026">
    <w:abstractNumId w:val="1"/>
  </w:num>
  <w:num w:numId="4" w16cid:durableId="96407591">
    <w:abstractNumId w:val="8"/>
  </w:num>
  <w:num w:numId="5" w16cid:durableId="666446519">
    <w:abstractNumId w:val="5"/>
  </w:num>
  <w:num w:numId="6" w16cid:durableId="1022243775">
    <w:abstractNumId w:val="7"/>
  </w:num>
  <w:num w:numId="7" w16cid:durableId="1014959522">
    <w:abstractNumId w:val="9"/>
  </w:num>
  <w:num w:numId="8" w16cid:durableId="340402771">
    <w:abstractNumId w:val="9"/>
  </w:num>
  <w:num w:numId="9" w16cid:durableId="1257516374">
    <w:abstractNumId w:val="9"/>
  </w:num>
  <w:num w:numId="10" w16cid:durableId="365908080">
    <w:abstractNumId w:val="2"/>
  </w:num>
  <w:num w:numId="11" w16cid:durableId="638264930">
    <w:abstractNumId w:val="0"/>
  </w:num>
  <w:num w:numId="12" w16cid:durableId="1866821736">
    <w:abstractNumId w:val="4"/>
  </w:num>
  <w:num w:numId="13" w16cid:durableId="32925541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ngli">
    <w15:presenceInfo w15:providerId="None" w15:userId="Fang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5"/>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FCDF5D84"/>
    <w:rsid w:val="00001398"/>
    <w:rsid w:val="0000159C"/>
    <w:rsid w:val="00002245"/>
    <w:rsid w:val="00005357"/>
    <w:rsid w:val="0000593B"/>
    <w:rsid w:val="00006F57"/>
    <w:rsid w:val="0000703F"/>
    <w:rsid w:val="000110DA"/>
    <w:rsid w:val="00013026"/>
    <w:rsid w:val="00013974"/>
    <w:rsid w:val="00013ABF"/>
    <w:rsid w:val="000157AC"/>
    <w:rsid w:val="00017963"/>
    <w:rsid w:val="0002222A"/>
    <w:rsid w:val="00022E4A"/>
    <w:rsid w:val="0002321C"/>
    <w:rsid w:val="0002370B"/>
    <w:rsid w:val="00024913"/>
    <w:rsid w:val="0003256A"/>
    <w:rsid w:val="000333FC"/>
    <w:rsid w:val="0003386E"/>
    <w:rsid w:val="00042248"/>
    <w:rsid w:val="0004345B"/>
    <w:rsid w:val="00050009"/>
    <w:rsid w:val="00050B3C"/>
    <w:rsid w:val="00050E72"/>
    <w:rsid w:val="00053815"/>
    <w:rsid w:val="00054AE5"/>
    <w:rsid w:val="00054B95"/>
    <w:rsid w:val="00055B79"/>
    <w:rsid w:val="00055CE9"/>
    <w:rsid w:val="00055DB1"/>
    <w:rsid w:val="00060463"/>
    <w:rsid w:val="00061D57"/>
    <w:rsid w:val="00062C1E"/>
    <w:rsid w:val="000630CB"/>
    <w:rsid w:val="000632BF"/>
    <w:rsid w:val="00065095"/>
    <w:rsid w:val="000660E5"/>
    <w:rsid w:val="00067DF8"/>
    <w:rsid w:val="00070E09"/>
    <w:rsid w:val="00071F3C"/>
    <w:rsid w:val="00072DEE"/>
    <w:rsid w:val="00073E97"/>
    <w:rsid w:val="00074890"/>
    <w:rsid w:val="000771DD"/>
    <w:rsid w:val="000850D1"/>
    <w:rsid w:val="0008587D"/>
    <w:rsid w:val="00085EDD"/>
    <w:rsid w:val="00087DE0"/>
    <w:rsid w:val="00092BF3"/>
    <w:rsid w:val="000939AC"/>
    <w:rsid w:val="000939BB"/>
    <w:rsid w:val="000962BB"/>
    <w:rsid w:val="00096C6E"/>
    <w:rsid w:val="0009766C"/>
    <w:rsid w:val="000A14D5"/>
    <w:rsid w:val="000A1EEE"/>
    <w:rsid w:val="000A2180"/>
    <w:rsid w:val="000A44DF"/>
    <w:rsid w:val="000A6394"/>
    <w:rsid w:val="000A65A4"/>
    <w:rsid w:val="000A7656"/>
    <w:rsid w:val="000B0642"/>
    <w:rsid w:val="000B6614"/>
    <w:rsid w:val="000B6A4A"/>
    <w:rsid w:val="000B7FED"/>
    <w:rsid w:val="000C01A4"/>
    <w:rsid w:val="000C038A"/>
    <w:rsid w:val="000C21ED"/>
    <w:rsid w:val="000C41B5"/>
    <w:rsid w:val="000C4A95"/>
    <w:rsid w:val="000C6598"/>
    <w:rsid w:val="000C6EBF"/>
    <w:rsid w:val="000C7602"/>
    <w:rsid w:val="000C7658"/>
    <w:rsid w:val="000D0057"/>
    <w:rsid w:val="000D0DA5"/>
    <w:rsid w:val="000D2A46"/>
    <w:rsid w:val="000D2E90"/>
    <w:rsid w:val="000D349A"/>
    <w:rsid w:val="000D44B3"/>
    <w:rsid w:val="000D6265"/>
    <w:rsid w:val="000D7941"/>
    <w:rsid w:val="000E352F"/>
    <w:rsid w:val="000E3710"/>
    <w:rsid w:val="000E46DF"/>
    <w:rsid w:val="000E4F90"/>
    <w:rsid w:val="000E5F55"/>
    <w:rsid w:val="000E7EA6"/>
    <w:rsid w:val="000F095A"/>
    <w:rsid w:val="000F2A93"/>
    <w:rsid w:val="000F2F97"/>
    <w:rsid w:val="000F40EB"/>
    <w:rsid w:val="000F5A5D"/>
    <w:rsid w:val="000F744F"/>
    <w:rsid w:val="00102519"/>
    <w:rsid w:val="00102993"/>
    <w:rsid w:val="0010403F"/>
    <w:rsid w:val="00104BE1"/>
    <w:rsid w:val="0010539C"/>
    <w:rsid w:val="001063BB"/>
    <w:rsid w:val="0010709A"/>
    <w:rsid w:val="001074E2"/>
    <w:rsid w:val="0011018F"/>
    <w:rsid w:val="00112A88"/>
    <w:rsid w:val="00113202"/>
    <w:rsid w:val="0011371B"/>
    <w:rsid w:val="00114945"/>
    <w:rsid w:val="00116057"/>
    <w:rsid w:val="001169BD"/>
    <w:rsid w:val="001174B8"/>
    <w:rsid w:val="00117C87"/>
    <w:rsid w:val="00117F36"/>
    <w:rsid w:val="00120722"/>
    <w:rsid w:val="001244E7"/>
    <w:rsid w:val="00124FE7"/>
    <w:rsid w:val="00126FFE"/>
    <w:rsid w:val="001315A1"/>
    <w:rsid w:val="001330DF"/>
    <w:rsid w:val="0014570B"/>
    <w:rsid w:val="00145D43"/>
    <w:rsid w:val="00146B71"/>
    <w:rsid w:val="00147568"/>
    <w:rsid w:val="00153479"/>
    <w:rsid w:val="0015564B"/>
    <w:rsid w:val="0015615D"/>
    <w:rsid w:val="00160DE6"/>
    <w:rsid w:val="00160F9D"/>
    <w:rsid w:val="00162B54"/>
    <w:rsid w:val="00165E21"/>
    <w:rsid w:val="001710AF"/>
    <w:rsid w:val="001743D0"/>
    <w:rsid w:val="0017534F"/>
    <w:rsid w:val="0018444B"/>
    <w:rsid w:val="00185839"/>
    <w:rsid w:val="00186318"/>
    <w:rsid w:val="00186D91"/>
    <w:rsid w:val="001914AC"/>
    <w:rsid w:val="00192C46"/>
    <w:rsid w:val="00193B5B"/>
    <w:rsid w:val="00194134"/>
    <w:rsid w:val="00194700"/>
    <w:rsid w:val="00195215"/>
    <w:rsid w:val="001956C8"/>
    <w:rsid w:val="0019636E"/>
    <w:rsid w:val="00196E95"/>
    <w:rsid w:val="001A08B3"/>
    <w:rsid w:val="001A340E"/>
    <w:rsid w:val="001A38CA"/>
    <w:rsid w:val="001A41A7"/>
    <w:rsid w:val="001A7B60"/>
    <w:rsid w:val="001B03F8"/>
    <w:rsid w:val="001B16DC"/>
    <w:rsid w:val="001B2805"/>
    <w:rsid w:val="001B29DA"/>
    <w:rsid w:val="001B2EBA"/>
    <w:rsid w:val="001B3A86"/>
    <w:rsid w:val="001B4114"/>
    <w:rsid w:val="001B52F0"/>
    <w:rsid w:val="001B7512"/>
    <w:rsid w:val="001B7A65"/>
    <w:rsid w:val="001C1CC1"/>
    <w:rsid w:val="001C3DC8"/>
    <w:rsid w:val="001C5BDF"/>
    <w:rsid w:val="001D0F66"/>
    <w:rsid w:val="001D21D8"/>
    <w:rsid w:val="001D23F9"/>
    <w:rsid w:val="001E0FD7"/>
    <w:rsid w:val="001E1425"/>
    <w:rsid w:val="001E27D6"/>
    <w:rsid w:val="001E377B"/>
    <w:rsid w:val="001E390C"/>
    <w:rsid w:val="001E41F3"/>
    <w:rsid w:val="001E5F17"/>
    <w:rsid w:val="001E614A"/>
    <w:rsid w:val="001E6339"/>
    <w:rsid w:val="001F09B2"/>
    <w:rsid w:val="001F26DC"/>
    <w:rsid w:val="001F4437"/>
    <w:rsid w:val="001F448E"/>
    <w:rsid w:val="001F54A1"/>
    <w:rsid w:val="0020303C"/>
    <w:rsid w:val="00203DBE"/>
    <w:rsid w:val="00205FBD"/>
    <w:rsid w:val="00206146"/>
    <w:rsid w:val="00206820"/>
    <w:rsid w:val="0020792A"/>
    <w:rsid w:val="00210114"/>
    <w:rsid w:val="00210CAF"/>
    <w:rsid w:val="00210F8F"/>
    <w:rsid w:val="00211D30"/>
    <w:rsid w:val="0021223B"/>
    <w:rsid w:val="00212D87"/>
    <w:rsid w:val="00213C0C"/>
    <w:rsid w:val="0021420A"/>
    <w:rsid w:val="00214A43"/>
    <w:rsid w:val="00217D68"/>
    <w:rsid w:val="00221028"/>
    <w:rsid w:val="002218FA"/>
    <w:rsid w:val="00223387"/>
    <w:rsid w:val="00223A80"/>
    <w:rsid w:val="00225211"/>
    <w:rsid w:val="002332A1"/>
    <w:rsid w:val="00235228"/>
    <w:rsid w:val="0023618B"/>
    <w:rsid w:val="00236D95"/>
    <w:rsid w:val="00237736"/>
    <w:rsid w:val="00240A94"/>
    <w:rsid w:val="00240C8A"/>
    <w:rsid w:val="002508D0"/>
    <w:rsid w:val="002517DF"/>
    <w:rsid w:val="00252383"/>
    <w:rsid w:val="00252A17"/>
    <w:rsid w:val="002546A1"/>
    <w:rsid w:val="002550EB"/>
    <w:rsid w:val="002564F5"/>
    <w:rsid w:val="0026004D"/>
    <w:rsid w:val="00261901"/>
    <w:rsid w:val="002636F8"/>
    <w:rsid w:val="002640DD"/>
    <w:rsid w:val="00265C10"/>
    <w:rsid w:val="00266A3D"/>
    <w:rsid w:val="00270734"/>
    <w:rsid w:val="00270772"/>
    <w:rsid w:val="002715A0"/>
    <w:rsid w:val="0027367B"/>
    <w:rsid w:val="00275D12"/>
    <w:rsid w:val="002830E9"/>
    <w:rsid w:val="002835A1"/>
    <w:rsid w:val="002847A8"/>
    <w:rsid w:val="00284FEB"/>
    <w:rsid w:val="002860C4"/>
    <w:rsid w:val="00290C28"/>
    <w:rsid w:val="002928A4"/>
    <w:rsid w:val="00292ED8"/>
    <w:rsid w:val="00292FF4"/>
    <w:rsid w:val="002955EE"/>
    <w:rsid w:val="00295D6E"/>
    <w:rsid w:val="002970AF"/>
    <w:rsid w:val="002A084E"/>
    <w:rsid w:val="002A279A"/>
    <w:rsid w:val="002A2A94"/>
    <w:rsid w:val="002A3777"/>
    <w:rsid w:val="002A54DF"/>
    <w:rsid w:val="002A5C86"/>
    <w:rsid w:val="002B0239"/>
    <w:rsid w:val="002B14A4"/>
    <w:rsid w:val="002B276B"/>
    <w:rsid w:val="002B2EDD"/>
    <w:rsid w:val="002B5741"/>
    <w:rsid w:val="002B7FA6"/>
    <w:rsid w:val="002C0E31"/>
    <w:rsid w:val="002C27A0"/>
    <w:rsid w:val="002C3C76"/>
    <w:rsid w:val="002C5244"/>
    <w:rsid w:val="002C5E76"/>
    <w:rsid w:val="002C7390"/>
    <w:rsid w:val="002C7FFC"/>
    <w:rsid w:val="002D0281"/>
    <w:rsid w:val="002D274F"/>
    <w:rsid w:val="002D465B"/>
    <w:rsid w:val="002E1C14"/>
    <w:rsid w:val="002E472E"/>
    <w:rsid w:val="002E562F"/>
    <w:rsid w:val="002E6ED0"/>
    <w:rsid w:val="002F0585"/>
    <w:rsid w:val="002F1BD3"/>
    <w:rsid w:val="002F1CC9"/>
    <w:rsid w:val="002F60D7"/>
    <w:rsid w:val="00300058"/>
    <w:rsid w:val="00301C25"/>
    <w:rsid w:val="00301F00"/>
    <w:rsid w:val="00305409"/>
    <w:rsid w:val="003056D3"/>
    <w:rsid w:val="0030578D"/>
    <w:rsid w:val="00306539"/>
    <w:rsid w:val="00306D12"/>
    <w:rsid w:val="00310B66"/>
    <w:rsid w:val="00315514"/>
    <w:rsid w:val="00320D0D"/>
    <w:rsid w:val="00320E3A"/>
    <w:rsid w:val="0032212E"/>
    <w:rsid w:val="00323112"/>
    <w:rsid w:val="003273B5"/>
    <w:rsid w:val="003343D0"/>
    <w:rsid w:val="00335A43"/>
    <w:rsid w:val="00337961"/>
    <w:rsid w:val="00341BAD"/>
    <w:rsid w:val="00341FD6"/>
    <w:rsid w:val="003421A2"/>
    <w:rsid w:val="00343374"/>
    <w:rsid w:val="0034362C"/>
    <w:rsid w:val="00350E98"/>
    <w:rsid w:val="00351D1C"/>
    <w:rsid w:val="00352638"/>
    <w:rsid w:val="00352EA8"/>
    <w:rsid w:val="00353766"/>
    <w:rsid w:val="00354879"/>
    <w:rsid w:val="003550F0"/>
    <w:rsid w:val="003609EF"/>
    <w:rsid w:val="0036231A"/>
    <w:rsid w:val="003651A6"/>
    <w:rsid w:val="00372108"/>
    <w:rsid w:val="003721BD"/>
    <w:rsid w:val="00372D82"/>
    <w:rsid w:val="0037450B"/>
    <w:rsid w:val="003749A6"/>
    <w:rsid w:val="00374DD4"/>
    <w:rsid w:val="00374FE5"/>
    <w:rsid w:val="00376016"/>
    <w:rsid w:val="003811BC"/>
    <w:rsid w:val="00383845"/>
    <w:rsid w:val="003852B6"/>
    <w:rsid w:val="00390069"/>
    <w:rsid w:val="003902D6"/>
    <w:rsid w:val="00392367"/>
    <w:rsid w:val="00392525"/>
    <w:rsid w:val="00392882"/>
    <w:rsid w:val="0039541A"/>
    <w:rsid w:val="003969F9"/>
    <w:rsid w:val="003A12C7"/>
    <w:rsid w:val="003A1627"/>
    <w:rsid w:val="003A2DEC"/>
    <w:rsid w:val="003A5C4E"/>
    <w:rsid w:val="003A671D"/>
    <w:rsid w:val="003B44D1"/>
    <w:rsid w:val="003B564D"/>
    <w:rsid w:val="003B6383"/>
    <w:rsid w:val="003B791D"/>
    <w:rsid w:val="003B7C0D"/>
    <w:rsid w:val="003C1033"/>
    <w:rsid w:val="003D17AA"/>
    <w:rsid w:val="003D26EE"/>
    <w:rsid w:val="003D3A58"/>
    <w:rsid w:val="003D4A30"/>
    <w:rsid w:val="003D6B52"/>
    <w:rsid w:val="003D7C5F"/>
    <w:rsid w:val="003E0289"/>
    <w:rsid w:val="003E1A36"/>
    <w:rsid w:val="003E3A1A"/>
    <w:rsid w:val="003E5136"/>
    <w:rsid w:val="003E6E81"/>
    <w:rsid w:val="003E78E3"/>
    <w:rsid w:val="003F0EC1"/>
    <w:rsid w:val="003F3919"/>
    <w:rsid w:val="003F4300"/>
    <w:rsid w:val="003F5732"/>
    <w:rsid w:val="003F5D22"/>
    <w:rsid w:val="00402230"/>
    <w:rsid w:val="004025E1"/>
    <w:rsid w:val="00410371"/>
    <w:rsid w:val="00411C78"/>
    <w:rsid w:val="00412647"/>
    <w:rsid w:val="00413175"/>
    <w:rsid w:val="004163AD"/>
    <w:rsid w:val="004165E3"/>
    <w:rsid w:val="004200C5"/>
    <w:rsid w:val="00422819"/>
    <w:rsid w:val="004242F1"/>
    <w:rsid w:val="00427171"/>
    <w:rsid w:val="00427C50"/>
    <w:rsid w:val="00430782"/>
    <w:rsid w:val="00434109"/>
    <w:rsid w:val="00436113"/>
    <w:rsid w:val="0044164E"/>
    <w:rsid w:val="00441F74"/>
    <w:rsid w:val="004426E8"/>
    <w:rsid w:val="004429A4"/>
    <w:rsid w:val="00442D2B"/>
    <w:rsid w:val="00443C49"/>
    <w:rsid w:val="00445F7B"/>
    <w:rsid w:val="00447F58"/>
    <w:rsid w:val="0045063E"/>
    <w:rsid w:val="0045271D"/>
    <w:rsid w:val="00453205"/>
    <w:rsid w:val="00454E43"/>
    <w:rsid w:val="0045599E"/>
    <w:rsid w:val="0045756B"/>
    <w:rsid w:val="00463EEF"/>
    <w:rsid w:val="004652F5"/>
    <w:rsid w:val="00471EE3"/>
    <w:rsid w:val="00480FFE"/>
    <w:rsid w:val="0048101B"/>
    <w:rsid w:val="00482E72"/>
    <w:rsid w:val="004866D7"/>
    <w:rsid w:val="004872E0"/>
    <w:rsid w:val="00491498"/>
    <w:rsid w:val="00492F51"/>
    <w:rsid w:val="00493011"/>
    <w:rsid w:val="004935F2"/>
    <w:rsid w:val="00493D70"/>
    <w:rsid w:val="00494652"/>
    <w:rsid w:val="00494834"/>
    <w:rsid w:val="00496771"/>
    <w:rsid w:val="00496A9A"/>
    <w:rsid w:val="004A03BC"/>
    <w:rsid w:val="004A19E4"/>
    <w:rsid w:val="004A1B6D"/>
    <w:rsid w:val="004A3047"/>
    <w:rsid w:val="004A3B89"/>
    <w:rsid w:val="004A4FE4"/>
    <w:rsid w:val="004A58A1"/>
    <w:rsid w:val="004A7446"/>
    <w:rsid w:val="004B2E88"/>
    <w:rsid w:val="004B75B7"/>
    <w:rsid w:val="004C7548"/>
    <w:rsid w:val="004D0E45"/>
    <w:rsid w:val="004D77B9"/>
    <w:rsid w:val="004E01BE"/>
    <w:rsid w:val="004E20F0"/>
    <w:rsid w:val="004E395C"/>
    <w:rsid w:val="004E4A74"/>
    <w:rsid w:val="004E52AB"/>
    <w:rsid w:val="004E5DEF"/>
    <w:rsid w:val="004E6A9D"/>
    <w:rsid w:val="004E7F2D"/>
    <w:rsid w:val="004F10BE"/>
    <w:rsid w:val="004F1485"/>
    <w:rsid w:val="004F2778"/>
    <w:rsid w:val="004F2CD4"/>
    <w:rsid w:val="004F3B38"/>
    <w:rsid w:val="004F5885"/>
    <w:rsid w:val="004F64CF"/>
    <w:rsid w:val="004F6A79"/>
    <w:rsid w:val="004F6DE3"/>
    <w:rsid w:val="004F6E76"/>
    <w:rsid w:val="004F77E6"/>
    <w:rsid w:val="00500D1D"/>
    <w:rsid w:val="00500E36"/>
    <w:rsid w:val="00501382"/>
    <w:rsid w:val="005025E2"/>
    <w:rsid w:val="005057BD"/>
    <w:rsid w:val="00505CB8"/>
    <w:rsid w:val="00505E69"/>
    <w:rsid w:val="0050614F"/>
    <w:rsid w:val="0051090A"/>
    <w:rsid w:val="00511E66"/>
    <w:rsid w:val="005129EF"/>
    <w:rsid w:val="005133DC"/>
    <w:rsid w:val="005141D9"/>
    <w:rsid w:val="0051442D"/>
    <w:rsid w:val="0051580D"/>
    <w:rsid w:val="005168A2"/>
    <w:rsid w:val="00520090"/>
    <w:rsid w:val="005211BA"/>
    <w:rsid w:val="0052186D"/>
    <w:rsid w:val="00522E47"/>
    <w:rsid w:val="005237B2"/>
    <w:rsid w:val="00523A95"/>
    <w:rsid w:val="00525478"/>
    <w:rsid w:val="0052736E"/>
    <w:rsid w:val="00530E7B"/>
    <w:rsid w:val="00532139"/>
    <w:rsid w:val="00532698"/>
    <w:rsid w:val="0053474D"/>
    <w:rsid w:val="005373DA"/>
    <w:rsid w:val="00537871"/>
    <w:rsid w:val="005413F3"/>
    <w:rsid w:val="00544995"/>
    <w:rsid w:val="00546D3D"/>
    <w:rsid w:val="00547111"/>
    <w:rsid w:val="0054784F"/>
    <w:rsid w:val="00552BF7"/>
    <w:rsid w:val="005544BB"/>
    <w:rsid w:val="00554FA3"/>
    <w:rsid w:val="0055552C"/>
    <w:rsid w:val="00556131"/>
    <w:rsid w:val="005563AC"/>
    <w:rsid w:val="0055771D"/>
    <w:rsid w:val="00557DCF"/>
    <w:rsid w:val="005641FC"/>
    <w:rsid w:val="00565B59"/>
    <w:rsid w:val="00571354"/>
    <w:rsid w:val="00571E48"/>
    <w:rsid w:val="0057202A"/>
    <w:rsid w:val="00572339"/>
    <w:rsid w:val="00572B1E"/>
    <w:rsid w:val="005737A5"/>
    <w:rsid w:val="00575041"/>
    <w:rsid w:val="0057572F"/>
    <w:rsid w:val="00575A0F"/>
    <w:rsid w:val="00575B58"/>
    <w:rsid w:val="00577EA9"/>
    <w:rsid w:val="00577F66"/>
    <w:rsid w:val="0058170A"/>
    <w:rsid w:val="005861F3"/>
    <w:rsid w:val="00586BB4"/>
    <w:rsid w:val="00587851"/>
    <w:rsid w:val="00587A67"/>
    <w:rsid w:val="0059010C"/>
    <w:rsid w:val="0059114C"/>
    <w:rsid w:val="00592D74"/>
    <w:rsid w:val="0059408D"/>
    <w:rsid w:val="0059597F"/>
    <w:rsid w:val="00595D27"/>
    <w:rsid w:val="00596C4E"/>
    <w:rsid w:val="005A06BD"/>
    <w:rsid w:val="005A07F3"/>
    <w:rsid w:val="005A2B43"/>
    <w:rsid w:val="005A4331"/>
    <w:rsid w:val="005A7257"/>
    <w:rsid w:val="005B04D9"/>
    <w:rsid w:val="005B0E0D"/>
    <w:rsid w:val="005B2B69"/>
    <w:rsid w:val="005B4F41"/>
    <w:rsid w:val="005B5B7F"/>
    <w:rsid w:val="005B7944"/>
    <w:rsid w:val="005B7FCE"/>
    <w:rsid w:val="005C0569"/>
    <w:rsid w:val="005C12FE"/>
    <w:rsid w:val="005C139C"/>
    <w:rsid w:val="005C33DA"/>
    <w:rsid w:val="005C4639"/>
    <w:rsid w:val="005C76E0"/>
    <w:rsid w:val="005D05F2"/>
    <w:rsid w:val="005D0B28"/>
    <w:rsid w:val="005D1D89"/>
    <w:rsid w:val="005D227A"/>
    <w:rsid w:val="005D4479"/>
    <w:rsid w:val="005D5FD5"/>
    <w:rsid w:val="005E1542"/>
    <w:rsid w:val="005E183F"/>
    <w:rsid w:val="005E1F71"/>
    <w:rsid w:val="005E2C44"/>
    <w:rsid w:val="005E324E"/>
    <w:rsid w:val="005E6A01"/>
    <w:rsid w:val="005E7C5C"/>
    <w:rsid w:val="005F0601"/>
    <w:rsid w:val="005F1365"/>
    <w:rsid w:val="005F2AB0"/>
    <w:rsid w:val="005F5BDA"/>
    <w:rsid w:val="0060079B"/>
    <w:rsid w:val="00600C58"/>
    <w:rsid w:val="00603AC9"/>
    <w:rsid w:val="0060737A"/>
    <w:rsid w:val="00610F06"/>
    <w:rsid w:val="00610FF7"/>
    <w:rsid w:val="00611E1D"/>
    <w:rsid w:val="0062003F"/>
    <w:rsid w:val="00621188"/>
    <w:rsid w:val="0062546E"/>
    <w:rsid w:val="006257ED"/>
    <w:rsid w:val="00626844"/>
    <w:rsid w:val="00631F07"/>
    <w:rsid w:val="00633B7F"/>
    <w:rsid w:val="006340F4"/>
    <w:rsid w:val="0063557B"/>
    <w:rsid w:val="00640762"/>
    <w:rsid w:val="006407D8"/>
    <w:rsid w:val="00642DA8"/>
    <w:rsid w:val="00644047"/>
    <w:rsid w:val="006442FB"/>
    <w:rsid w:val="00646397"/>
    <w:rsid w:val="006466F9"/>
    <w:rsid w:val="00647E05"/>
    <w:rsid w:val="0065042E"/>
    <w:rsid w:val="006512CC"/>
    <w:rsid w:val="00652F87"/>
    <w:rsid w:val="006537BB"/>
    <w:rsid w:val="00653DE4"/>
    <w:rsid w:val="00654325"/>
    <w:rsid w:val="00654BE7"/>
    <w:rsid w:val="00656124"/>
    <w:rsid w:val="00661B5F"/>
    <w:rsid w:val="00663973"/>
    <w:rsid w:val="00664910"/>
    <w:rsid w:val="00665C47"/>
    <w:rsid w:val="00665C77"/>
    <w:rsid w:val="0066733C"/>
    <w:rsid w:val="006700D9"/>
    <w:rsid w:val="0067035F"/>
    <w:rsid w:val="00672F52"/>
    <w:rsid w:val="0067300F"/>
    <w:rsid w:val="006731CB"/>
    <w:rsid w:val="00673E93"/>
    <w:rsid w:val="006769DA"/>
    <w:rsid w:val="0067721B"/>
    <w:rsid w:val="00677AF1"/>
    <w:rsid w:val="00677B5D"/>
    <w:rsid w:val="0068066C"/>
    <w:rsid w:val="006827B4"/>
    <w:rsid w:val="006830AD"/>
    <w:rsid w:val="00683C77"/>
    <w:rsid w:val="00687577"/>
    <w:rsid w:val="00691F56"/>
    <w:rsid w:val="00692E71"/>
    <w:rsid w:val="00695808"/>
    <w:rsid w:val="006964AE"/>
    <w:rsid w:val="00696B8C"/>
    <w:rsid w:val="00697108"/>
    <w:rsid w:val="006A20A6"/>
    <w:rsid w:val="006A271D"/>
    <w:rsid w:val="006A290B"/>
    <w:rsid w:val="006A749F"/>
    <w:rsid w:val="006A7D59"/>
    <w:rsid w:val="006B46FB"/>
    <w:rsid w:val="006B71A2"/>
    <w:rsid w:val="006C1164"/>
    <w:rsid w:val="006C1889"/>
    <w:rsid w:val="006C1B92"/>
    <w:rsid w:val="006C5220"/>
    <w:rsid w:val="006C53A3"/>
    <w:rsid w:val="006C6BBC"/>
    <w:rsid w:val="006C722D"/>
    <w:rsid w:val="006D2D15"/>
    <w:rsid w:val="006D3E88"/>
    <w:rsid w:val="006D44BC"/>
    <w:rsid w:val="006D4F78"/>
    <w:rsid w:val="006D627C"/>
    <w:rsid w:val="006D7CEE"/>
    <w:rsid w:val="006E21FB"/>
    <w:rsid w:val="006E312E"/>
    <w:rsid w:val="006E3BA1"/>
    <w:rsid w:val="006E7EBE"/>
    <w:rsid w:val="006F101D"/>
    <w:rsid w:val="006F1FF8"/>
    <w:rsid w:val="006F4B8D"/>
    <w:rsid w:val="00703181"/>
    <w:rsid w:val="007047FB"/>
    <w:rsid w:val="0071080E"/>
    <w:rsid w:val="00714C03"/>
    <w:rsid w:val="00714C32"/>
    <w:rsid w:val="007155E8"/>
    <w:rsid w:val="007217D8"/>
    <w:rsid w:val="00721F05"/>
    <w:rsid w:val="00722559"/>
    <w:rsid w:val="00723788"/>
    <w:rsid w:val="00723796"/>
    <w:rsid w:val="0072779E"/>
    <w:rsid w:val="007306A1"/>
    <w:rsid w:val="00731936"/>
    <w:rsid w:val="0073301B"/>
    <w:rsid w:val="0073457E"/>
    <w:rsid w:val="00735F1F"/>
    <w:rsid w:val="00741DE0"/>
    <w:rsid w:val="00744DBC"/>
    <w:rsid w:val="007502D3"/>
    <w:rsid w:val="00753EE9"/>
    <w:rsid w:val="0075714D"/>
    <w:rsid w:val="00757383"/>
    <w:rsid w:val="00757896"/>
    <w:rsid w:val="00757CDA"/>
    <w:rsid w:val="00762E12"/>
    <w:rsid w:val="0076307A"/>
    <w:rsid w:val="00764A8A"/>
    <w:rsid w:val="0077048A"/>
    <w:rsid w:val="00774F5F"/>
    <w:rsid w:val="007751A8"/>
    <w:rsid w:val="0077534B"/>
    <w:rsid w:val="0077539C"/>
    <w:rsid w:val="007800CE"/>
    <w:rsid w:val="00785E2C"/>
    <w:rsid w:val="00785F89"/>
    <w:rsid w:val="0079030D"/>
    <w:rsid w:val="00791BD5"/>
    <w:rsid w:val="00792342"/>
    <w:rsid w:val="0079334A"/>
    <w:rsid w:val="00793EDD"/>
    <w:rsid w:val="0079497A"/>
    <w:rsid w:val="007977A8"/>
    <w:rsid w:val="00797B3D"/>
    <w:rsid w:val="007A3A39"/>
    <w:rsid w:val="007A51AA"/>
    <w:rsid w:val="007A6066"/>
    <w:rsid w:val="007A6BCA"/>
    <w:rsid w:val="007B021E"/>
    <w:rsid w:val="007B03D2"/>
    <w:rsid w:val="007B512A"/>
    <w:rsid w:val="007B5ACC"/>
    <w:rsid w:val="007B688D"/>
    <w:rsid w:val="007B6D02"/>
    <w:rsid w:val="007B7769"/>
    <w:rsid w:val="007B7BE6"/>
    <w:rsid w:val="007C140C"/>
    <w:rsid w:val="007C2097"/>
    <w:rsid w:val="007C38C1"/>
    <w:rsid w:val="007C3FD3"/>
    <w:rsid w:val="007C438C"/>
    <w:rsid w:val="007C43C7"/>
    <w:rsid w:val="007C7943"/>
    <w:rsid w:val="007D0A02"/>
    <w:rsid w:val="007D0DFA"/>
    <w:rsid w:val="007D3A3D"/>
    <w:rsid w:val="007D4C76"/>
    <w:rsid w:val="007D4F60"/>
    <w:rsid w:val="007D4F8A"/>
    <w:rsid w:val="007D5EF3"/>
    <w:rsid w:val="007D6A07"/>
    <w:rsid w:val="007D7C53"/>
    <w:rsid w:val="007E0281"/>
    <w:rsid w:val="007E3AFA"/>
    <w:rsid w:val="007E3AFE"/>
    <w:rsid w:val="007E56D5"/>
    <w:rsid w:val="007E620E"/>
    <w:rsid w:val="007F272B"/>
    <w:rsid w:val="007F3670"/>
    <w:rsid w:val="007F64E0"/>
    <w:rsid w:val="007F702A"/>
    <w:rsid w:val="007F7259"/>
    <w:rsid w:val="0080168C"/>
    <w:rsid w:val="00804008"/>
    <w:rsid w:val="008040A8"/>
    <w:rsid w:val="0080673B"/>
    <w:rsid w:val="0081175C"/>
    <w:rsid w:val="0081250C"/>
    <w:rsid w:val="00815085"/>
    <w:rsid w:val="00815E13"/>
    <w:rsid w:val="0081744D"/>
    <w:rsid w:val="008206BF"/>
    <w:rsid w:val="0082112B"/>
    <w:rsid w:val="008279FA"/>
    <w:rsid w:val="00830C6C"/>
    <w:rsid w:val="0083152E"/>
    <w:rsid w:val="0083331B"/>
    <w:rsid w:val="0083567C"/>
    <w:rsid w:val="00840854"/>
    <w:rsid w:val="00842A49"/>
    <w:rsid w:val="00842EFC"/>
    <w:rsid w:val="00843008"/>
    <w:rsid w:val="00844265"/>
    <w:rsid w:val="00844591"/>
    <w:rsid w:val="008447FD"/>
    <w:rsid w:val="00844814"/>
    <w:rsid w:val="0084585B"/>
    <w:rsid w:val="00845A98"/>
    <w:rsid w:val="0084716D"/>
    <w:rsid w:val="0085043C"/>
    <w:rsid w:val="00852F2E"/>
    <w:rsid w:val="00854984"/>
    <w:rsid w:val="00854A86"/>
    <w:rsid w:val="0085523F"/>
    <w:rsid w:val="00855A84"/>
    <w:rsid w:val="00856C5F"/>
    <w:rsid w:val="00861C01"/>
    <w:rsid w:val="008626E7"/>
    <w:rsid w:val="008679DD"/>
    <w:rsid w:val="00870EE7"/>
    <w:rsid w:val="00875011"/>
    <w:rsid w:val="0087676D"/>
    <w:rsid w:val="008770A5"/>
    <w:rsid w:val="00877A38"/>
    <w:rsid w:val="0088241B"/>
    <w:rsid w:val="00886362"/>
    <w:rsid w:val="008863B9"/>
    <w:rsid w:val="00886615"/>
    <w:rsid w:val="008951CE"/>
    <w:rsid w:val="00895524"/>
    <w:rsid w:val="00895FB4"/>
    <w:rsid w:val="008A1A81"/>
    <w:rsid w:val="008A2B15"/>
    <w:rsid w:val="008A33F4"/>
    <w:rsid w:val="008A4253"/>
    <w:rsid w:val="008A45A6"/>
    <w:rsid w:val="008A47A8"/>
    <w:rsid w:val="008A52D0"/>
    <w:rsid w:val="008A6533"/>
    <w:rsid w:val="008A7248"/>
    <w:rsid w:val="008B4310"/>
    <w:rsid w:val="008B4487"/>
    <w:rsid w:val="008B4F4F"/>
    <w:rsid w:val="008B5625"/>
    <w:rsid w:val="008B5901"/>
    <w:rsid w:val="008B5CEB"/>
    <w:rsid w:val="008C232F"/>
    <w:rsid w:val="008D084A"/>
    <w:rsid w:val="008D1D26"/>
    <w:rsid w:val="008D21EC"/>
    <w:rsid w:val="008D2B6C"/>
    <w:rsid w:val="008D3CCC"/>
    <w:rsid w:val="008D3DB5"/>
    <w:rsid w:val="008D4468"/>
    <w:rsid w:val="008D63C2"/>
    <w:rsid w:val="008D7E70"/>
    <w:rsid w:val="008E3B33"/>
    <w:rsid w:val="008E6AB1"/>
    <w:rsid w:val="008E737A"/>
    <w:rsid w:val="008F0A78"/>
    <w:rsid w:val="008F1885"/>
    <w:rsid w:val="008F3126"/>
    <w:rsid w:val="008F3789"/>
    <w:rsid w:val="008F4072"/>
    <w:rsid w:val="008F686C"/>
    <w:rsid w:val="008F7347"/>
    <w:rsid w:val="00900C47"/>
    <w:rsid w:val="00902475"/>
    <w:rsid w:val="009043F8"/>
    <w:rsid w:val="009046C6"/>
    <w:rsid w:val="00910378"/>
    <w:rsid w:val="00912613"/>
    <w:rsid w:val="00912E30"/>
    <w:rsid w:val="00913A5B"/>
    <w:rsid w:val="009148DE"/>
    <w:rsid w:val="00915054"/>
    <w:rsid w:val="00915A66"/>
    <w:rsid w:val="0091677B"/>
    <w:rsid w:val="00916FBD"/>
    <w:rsid w:val="00921BE3"/>
    <w:rsid w:val="00921F4D"/>
    <w:rsid w:val="00922A8C"/>
    <w:rsid w:val="009265BC"/>
    <w:rsid w:val="009270BF"/>
    <w:rsid w:val="00927931"/>
    <w:rsid w:val="00930EA1"/>
    <w:rsid w:val="00932BB5"/>
    <w:rsid w:val="00933846"/>
    <w:rsid w:val="00936BED"/>
    <w:rsid w:val="00936EF3"/>
    <w:rsid w:val="00937628"/>
    <w:rsid w:val="009379C1"/>
    <w:rsid w:val="00937A88"/>
    <w:rsid w:val="009415AC"/>
    <w:rsid w:val="00941E30"/>
    <w:rsid w:val="00946828"/>
    <w:rsid w:val="00946F5F"/>
    <w:rsid w:val="00947046"/>
    <w:rsid w:val="00950D9D"/>
    <w:rsid w:val="0095131F"/>
    <w:rsid w:val="00952FE2"/>
    <w:rsid w:val="009531B0"/>
    <w:rsid w:val="00955EA2"/>
    <w:rsid w:val="00960899"/>
    <w:rsid w:val="009634B4"/>
    <w:rsid w:val="0096371C"/>
    <w:rsid w:val="00965202"/>
    <w:rsid w:val="0096654A"/>
    <w:rsid w:val="00966E86"/>
    <w:rsid w:val="00970E5D"/>
    <w:rsid w:val="00972BA0"/>
    <w:rsid w:val="00973B91"/>
    <w:rsid w:val="009741B3"/>
    <w:rsid w:val="0097490B"/>
    <w:rsid w:val="0097500A"/>
    <w:rsid w:val="009777D9"/>
    <w:rsid w:val="00977A79"/>
    <w:rsid w:val="00983F29"/>
    <w:rsid w:val="0098571C"/>
    <w:rsid w:val="0098757A"/>
    <w:rsid w:val="00991B88"/>
    <w:rsid w:val="00992D48"/>
    <w:rsid w:val="0099397E"/>
    <w:rsid w:val="0099524A"/>
    <w:rsid w:val="009959B6"/>
    <w:rsid w:val="00995B7A"/>
    <w:rsid w:val="009971BA"/>
    <w:rsid w:val="00997DBF"/>
    <w:rsid w:val="009A1EF2"/>
    <w:rsid w:val="009A39B1"/>
    <w:rsid w:val="009A491C"/>
    <w:rsid w:val="009A5753"/>
    <w:rsid w:val="009A579D"/>
    <w:rsid w:val="009A7364"/>
    <w:rsid w:val="009B0F69"/>
    <w:rsid w:val="009B29E6"/>
    <w:rsid w:val="009B3CA1"/>
    <w:rsid w:val="009B4131"/>
    <w:rsid w:val="009B5487"/>
    <w:rsid w:val="009B772E"/>
    <w:rsid w:val="009C1BE6"/>
    <w:rsid w:val="009C1F7C"/>
    <w:rsid w:val="009C2628"/>
    <w:rsid w:val="009C28DC"/>
    <w:rsid w:val="009C2C7B"/>
    <w:rsid w:val="009C55D6"/>
    <w:rsid w:val="009C7B2E"/>
    <w:rsid w:val="009D1898"/>
    <w:rsid w:val="009D4774"/>
    <w:rsid w:val="009D6302"/>
    <w:rsid w:val="009D6D75"/>
    <w:rsid w:val="009E3297"/>
    <w:rsid w:val="009E4681"/>
    <w:rsid w:val="009E623D"/>
    <w:rsid w:val="009E74CA"/>
    <w:rsid w:val="009E7DEF"/>
    <w:rsid w:val="009F03BD"/>
    <w:rsid w:val="009F10EE"/>
    <w:rsid w:val="009F2785"/>
    <w:rsid w:val="009F734F"/>
    <w:rsid w:val="00A0000A"/>
    <w:rsid w:val="00A014D9"/>
    <w:rsid w:val="00A0189D"/>
    <w:rsid w:val="00A01BFB"/>
    <w:rsid w:val="00A02FBF"/>
    <w:rsid w:val="00A04E48"/>
    <w:rsid w:val="00A04E5D"/>
    <w:rsid w:val="00A06CB7"/>
    <w:rsid w:val="00A07737"/>
    <w:rsid w:val="00A116D3"/>
    <w:rsid w:val="00A11D55"/>
    <w:rsid w:val="00A11EFA"/>
    <w:rsid w:val="00A12EF8"/>
    <w:rsid w:val="00A167EF"/>
    <w:rsid w:val="00A21AF0"/>
    <w:rsid w:val="00A234EA"/>
    <w:rsid w:val="00A246B6"/>
    <w:rsid w:val="00A2512C"/>
    <w:rsid w:val="00A27176"/>
    <w:rsid w:val="00A276D6"/>
    <w:rsid w:val="00A32BF9"/>
    <w:rsid w:val="00A331BB"/>
    <w:rsid w:val="00A368F7"/>
    <w:rsid w:val="00A36B94"/>
    <w:rsid w:val="00A40EBD"/>
    <w:rsid w:val="00A43CDE"/>
    <w:rsid w:val="00A44839"/>
    <w:rsid w:val="00A44A25"/>
    <w:rsid w:val="00A454E1"/>
    <w:rsid w:val="00A46666"/>
    <w:rsid w:val="00A47E70"/>
    <w:rsid w:val="00A50CF0"/>
    <w:rsid w:val="00A52143"/>
    <w:rsid w:val="00A54FE5"/>
    <w:rsid w:val="00A5615C"/>
    <w:rsid w:val="00A65046"/>
    <w:rsid w:val="00A65455"/>
    <w:rsid w:val="00A664CA"/>
    <w:rsid w:val="00A71C25"/>
    <w:rsid w:val="00A7671C"/>
    <w:rsid w:val="00A77313"/>
    <w:rsid w:val="00A77B9C"/>
    <w:rsid w:val="00A80669"/>
    <w:rsid w:val="00A80FB6"/>
    <w:rsid w:val="00A84B47"/>
    <w:rsid w:val="00A86CB0"/>
    <w:rsid w:val="00A90E94"/>
    <w:rsid w:val="00A9291E"/>
    <w:rsid w:val="00A9694B"/>
    <w:rsid w:val="00AA2CBC"/>
    <w:rsid w:val="00AA392F"/>
    <w:rsid w:val="00AA4D27"/>
    <w:rsid w:val="00AA5A06"/>
    <w:rsid w:val="00AA5DC5"/>
    <w:rsid w:val="00AB00AA"/>
    <w:rsid w:val="00AB080C"/>
    <w:rsid w:val="00AB251E"/>
    <w:rsid w:val="00AB2DAB"/>
    <w:rsid w:val="00AB7623"/>
    <w:rsid w:val="00AC1300"/>
    <w:rsid w:val="00AC4B0B"/>
    <w:rsid w:val="00AC5820"/>
    <w:rsid w:val="00AD1A98"/>
    <w:rsid w:val="00AD1CD8"/>
    <w:rsid w:val="00AD3656"/>
    <w:rsid w:val="00AD3F8B"/>
    <w:rsid w:val="00AD507E"/>
    <w:rsid w:val="00AD56E3"/>
    <w:rsid w:val="00AE01B8"/>
    <w:rsid w:val="00AE198F"/>
    <w:rsid w:val="00AE1D3D"/>
    <w:rsid w:val="00AE37DA"/>
    <w:rsid w:val="00AE6214"/>
    <w:rsid w:val="00AE6ADA"/>
    <w:rsid w:val="00AE7CD1"/>
    <w:rsid w:val="00AF00D4"/>
    <w:rsid w:val="00AF2D69"/>
    <w:rsid w:val="00AF30AC"/>
    <w:rsid w:val="00AF357F"/>
    <w:rsid w:val="00AF3F5D"/>
    <w:rsid w:val="00AF4619"/>
    <w:rsid w:val="00AF67CF"/>
    <w:rsid w:val="00B00BF2"/>
    <w:rsid w:val="00B0142B"/>
    <w:rsid w:val="00B02625"/>
    <w:rsid w:val="00B0725E"/>
    <w:rsid w:val="00B125A7"/>
    <w:rsid w:val="00B14FC4"/>
    <w:rsid w:val="00B162CB"/>
    <w:rsid w:val="00B16FEF"/>
    <w:rsid w:val="00B20165"/>
    <w:rsid w:val="00B2053B"/>
    <w:rsid w:val="00B229B2"/>
    <w:rsid w:val="00B22DEB"/>
    <w:rsid w:val="00B23281"/>
    <w:rsid w:val="00B258BB"/>
    <w:rsid w:val="00B25F01"/>
    <w:rsid w:val="00B27333"/>
    <w:rsid w:val="00B27B6E"/>
    <w:rsid w:val="00B31043"/>
    <w:rsid w:val="00B31DC2"/>
    <w:rsid w:val="00B35232"/>
    <w:rsid w:val="00B35835"/>
    <w:rsid w:val="00B36C50"/>
    <w:rsid w:val="00B36DB5"/>
    <w:rsid w:val="00B37456"/>
    <w:rsid w:val="00B37B2F"/>
    <w:rsid w:val="00B37B54"/>
    <w:rsid w:val="00B41456"/>
    <w:rsid w:val="00B43AA5"/>
    <w:rsid w:val="00B43DAA"/>
    <w:rsid w:val="00B44DC6"/>
    <w:rsid w:val="00B513DC"/>
    <w:rsid w:val="00B51D3F"/>
    <w:rsid w:val="00B56F7B"/>
    <w:rsid w:val="00B570B9"/>
    <w:rsid w:val="00B57EF4"/>
    <w:rsid w:val="00B657D7"/>
    <w:rsid w:val="00B6596D"/>
    <w:rsid w:val="00B6771C"/>
    <w:rsid w:val="00B67AC1"/>
    <w:rsid w:val="00B67B97"/>
    <w:rsid w:val="00B71E0E"/>
    <w:rsid w:val="00B72419"/>
    <w:rsid w:val="00B76DA5"/>
    <w:rsid w:val="00B80DD0"/>
    <w:rsid w:val="00B81852"/>
    <w:rsid w:val="00B81932"/>
    <w:rsid w:val="00B8262A"/>
    <w:rsid w:val="00B829AD"/>
    <w:rsid w:val="00B834B9"/>
    <w:rsid w:val="00B863C7"/>
    <w:rsid w:val="00B8657D"/>
    <w:rsid w:val="00B9001F"/>
    <w:rsid w:val="00B9233B"/>
    <w:rsid w:val="00B9253B"/>
    <w:rsid w:val="00B9272E"/>
    <w:rsid w:val="00B9290F"/>
    <w:rsid w:val="00B968C8"/>
    <w:rsid w:val="00BA0F84"/>
    <w:rsid w:val="00BA3E1E"/>
    <w:rsid w:val="00BA3EC5"/>
    <w:rsid w:val="00BA51D9"/>
    <w:rsid w:val="00BA5806"/>
    <w:rsid w:val="00BA6716"/>
    <w:rsid w:val="00BA6A8F"/>
    <w:rsid w:val="00BB077D"/>
    <w:rsid w:val="00BB0950"/>
    <w:rsid w:val="00BB1158"/>
    <w:rsid w:val="00BB1BB3"/>
    <w:rsid w:val="00BB1D2A"/>
    <w:rsid w:val="00BB3636"/>
    <w:rsid w:val="00BB5DC8"/>
    <w:rsid w:val="00BB5DFC"/>
    <w:rsid w:val="00BB78B0"/>
    <w:rsid w:val="00BC12E3"/>
    <w:rsid w:val="00BC1840"/>
    <w:rsid w:val="00BC232B"/>
    <w:rsid w:val="00BC45A1"/>
    <w:rsid w:val="00BC48EC"/>
    <w:rsid w:val="00BC4BE7"/>
    <w:rsid w:val="00BC5A9D"/>
    <w:rsid w:val="00BC7D29"/>
    <w:rsid w:val="00BD279D"/>
    <w:rsid w:val="00BD48CB"/>
    <w:rsid w:val="00BD4B6D"/>
    <w:rsid w:val="00BD4F18"/>
    <w:rsid w:val="00BD60DA"/>
    <w:rsid w:val="00BD654E"/>
    <w:rsid w:val="00BD6BB8"/>
    <w:rsid w:val="00BE0FB7"/>
    <w:rsid w:val="00BE1C4D"/>
    <w:rsid w:val="00BE30E6"/>
    <w:rsid w:val="00BE3834"/>
    <w:rsid w:val="00BE3F69"/>
    <w:rsid w:val="00BE45B1"/>
    <w:rsid w:val="00BE4B49"/>
    <w:rsid w:val="00BE4D10"/>
    <w:rsid w:val="00BE59BD"/>
    <w:rsid w:val="00BE6174"/>
    <w:rsid w:val="00BE6B3C"/>
    <w:rsid w:val="00BE7C86"/>
    <w:rsid w:val="00BF05B6"/>
    <w:rsid w:val="00BF0D5E"/>
    <w:rsid w:val="00BF1135"/>
    <w:rsid w:val="00BF1B8E"/>
    <w:rsid w:val="00BF1F61"/>
    <w:rsid w:val="00BF2C4F"/>
    <w:rsid w:val="00BF489B"/>
    <w:rsid w:val="00BF5376"/>
    <w:rsid w:val="00BF625E"/>
    <w:rsid w:val="00BF6E39"/>
    <w:rsid w:val="00BF7865"/>
    <w:rsid w:val="00BF7EF6"/>
    <w:rsid w:val="00C00DD4"/>
    <w:rsid w:val="00C02937"/>
    <w:rsid w:val="00C02BFC"/>
    <w:rsid w:val="00C07316"/>
    <w:rsid w:val="00C13F11"/>
    <w:rsid w:val="00C2001F"/>
    <w:rsid w:val="00C23273"/>
    <w:rsid w:val="00C246E0"/>
    <w:rsid w:val="00C24C5E"/>
    <w:rsid w:val="00C26B74"/>
    <w:rsid w:val="00C309FE"/>
    <w:rsid w:val="00C31163"/>
    <w:rsid w:val="00C32A13"/>
    <w:rsid w:val="00C32FB2"/>
    <w:rsid w:val="00C33811"/>
    <w:rsid w:val="00C34646"/>
    <w:rsid w:val="00C359D3"/>
    <w:rsid w:val="00C40005"/>
    <w:rsid w:val="00C430B3"/>
    <w:rsid w:val="00C436C5"/>
    <w:rsid w:val="00C453BB"/>
    <w:rsid w:val="00C471F8"/>
    <w:rsid w:val="00C47370"/>
    <w:rsid w:val="00C516B8"/>
    <w:rsid w:val="00C51D1F"/>
    <w:rsid w:val="00C537AE"/>
    <w:rsid w:val="00C53817"/>
    <w:rsid w:val="00C6069A"/>
    <w:rsid w:val="00C66AFA"/>
    <w:rsid w:val="00C66BA2"/>
    <w:rsid w:val="00C71D3E"/>
    <w:rsid w:val="00C72203"/>
    <w:rsid w:val="00C72D76"/>
    <w:rsid w:val="00C73455"/>
    <w:rsid w:val="00C76D03"/>
    <w:rsid w:val="00C77D07"/>
    <w:rsid w:val="00C80B61"/>
    <w:rsid w:val="00C82301"/>
    <w:rsid w:val="00C82D68"/>
    <w:rsid w:val="00C8409F"/>
    <w:rsid w:val="00C85D6D"/>
    <w:rsid w:val="00C86769"/>
    <w:rsid w:val="00C870F6"/>
    <w:rsid w:val="00C87495"/>
    <w:rsid w:val="00C92193"/>
    <w:rsid w:val="00C9259C"/>
    <w:rsid w:val="00C9503B"/>
    <w:rsid w:val="00C958E4"/>
    <w:rsid w:val="00C95985"/>
    <w:rsid w:val="00C97911"/>
    <w:rsid w:val="00CA10D7"/>
    <w:rsid w:val="00CA20EE"/>
    <w:rsid w:val="00CA230F"/>
    <w:rsid w:val="00CA349F"/>
    <w:rsid w:val="00CA62C5"/>
    <w:rsid w:val="00CB1B9A"/>
    <w:rsid w:val="00CB20D5"/>
    <w:rsid w:val="00CB3067"/>
    <w:rsid w:val="00CB7E83"/>
    <w:rsid w:val="00CC1196"/>
    <w:rsid w:val="00CC1BA8"/>
    <w:rsid w:val="00CC1CDE"/>
    <w:rsid w:val="00CC33DD"/>
    <w:rsid w:val="00CC34B6"/>
    <w:rsid w:val="00CC4AE9"/>
    <w:rsid w:val="00CC5026"/>
    <w:rsid w:val="00CC5441"/>
    <w:rsid w:val="00CC68D0"/>
    <w:rsid w:val="00CD0A72"/>
    <w:rsid w:val="00CD122E"/>
    <w:rsid w:val="00CD4FD3"/>
    <w:rsid w:val="00CD6B17"/>
    <w:rsid w:val="00CE0118"/>
    <w:rsid w:val="00CE235D"/>
    <w:rsid w:val="00CE5C9C"/>
    <w:rsid w:val="00CE609E"/>
    <w:rsid w:val="00CE7654"/>
    <w:rsid w:val="00CE7A72"/>
    <w:rsid w:val="00CF0CC3"/>
    <w:rsid w:val="00CF11BF"/>
    <w:rsid w:val="00CF1F07"/>
    <w:rsid w:val="00CF7E97"/>
    <w:rsid w:val="00D00AC4"/>
    <w:rsid w:val="00D0159E"/>
    <w:rsid w:val="00D03F9A"/>
    <w:rsid w:val="00D06D51"/>
    <w:rsid w:val="00D10826"/>
    <w:rsid w:val="00D13D36"/>
    <w:rsid w:val="00D207B1"/>
    <w:rsid w:val="00D22E3D"/>
    <w:rsid w:val="00D233AE"/>
    <w:rsid w:val="00D24991"/>
    <w:rsid w:val="00D30DC4"/>
    <w:rsid w:val="00D3121D"/>
    <w:rsid w:val="00D32FD9"/>
    <w:rsid w:val="00D3333D"/>
    <w:rsid w:val="00D35F90"/>
    <w:rsid w:val="00D40F80"/>
    <w:rsid w:val="00D42BAE"/>
    <w:rsid w:val="00D431DC"/>
    <w:rsid w:val="00D45C5F"/>
    <w:rsid w:val="00D50255"/>
    <w:rsid w:val="00D603B6"/>
    <w:rsid w:val="00D634E5"/>
    <w:rsid w:val="00D66520"/>
    <w:rsid w:val="00D70F62"/>
    <w:rsid w:val="00D71F87"/>
    <w:rsid w:val="00D7440C"/>
    <w:rsid w:val="00D7766E"/>
    <w:rsid w:val="00D77A71"/>
    <w:rsid w:val="00D80F4E"/>
    <w:rsid w:val="00D81586"/>
    <w:rsid w:val="00D81BDB"/>
    <w:rsid w:val="00D82049"/>
    <w:rsid w:val="00D820DA"/>
    <w:rsid w:val="00D84033"/>
    <w:rsid w:val="00D84AE9"/>
    <w:rsid w:val="00D84DE3"/>
    <w:rsid w:val="00D8537B"/>
    <w:rsid w:val="00D858D2"/>
    <w:rsid w:val="00D9124E"/>
    <w:rsid w:val="00D91618"/>
    <w:rsid w:val="00D92F66"/>
    <w:rsid w:val="00D93728"/>
    <w:rsid w:val="00D95552"/>
    <w:rsid w:val="00D95DF0"/>
    <w:rsid w:val="00D96344"/>
    <w:rsid w:val="00DA1487"/>
    <w:rsid w:val="00DA2805"/>
    <w:rsid w:val="00DA2C4B"/>
    <w:rsid w:val="00DA3032"/>
    <w:rsid w:val="00DA39C0"/>
    <w:rsid w:val="00DA5C2F"/>
    <w:rsid w:val="00DA6B62"/>
    <w:rsid w:val="00DA71B2"/>
    <w:rsid w:val="00DA761E"/>
    <w:rsid w:val="00DB096B"/>
    <w:rsid w:val="00DB2331"/>
    <w:rsid w:val="00DB73FD"/>
    <w:rsid w:val="00DC106B"/>
    <w:rsid w:val="00DC5038"/>
    <w:rsid w:val="00DC50B9"/>
    <w:rsid w:val="00DD190C"/>
    <w:rsid w:val="00DD2723"/>
    <w:rsid w:val="00DE0D5C"/>
    <w:rsid w:val="00DE1010"/>
    <w:rsid w:val="00DE1611"/>
    <w:rsid w:val="00DE2EB7"/>
    <w:rsid w:val="00DE34CF"/>
    <w:rsid w:val="00DE3B64"/>
    <w:rsid w:val="00DE60A0"/>
    <w:rsid w:val="00DE74E5"/>
    <w:rsid w:val="00DF2AA6"/>
    <w:rsid w:val="00DF37BA"/>
    <w:rsid w:val="00DF6A1F"/>
    <w:rsid w:val="00DF6A99"/>
    <w:rsid w:val="00DF6D4F"/>
    <w:rsid w:val="00E002AD"/>
    <w:rsid w:val="00E01815"/>
    <w:rsid w:val="00E019B2"/>
    <w:rsid w:val="00E02FBE"/>
    <w:rsid w:val="00E0453B"/>
    <w:rsid w:val="00E060C9"/>
    <w:rsid w:val="00E12106"/>
    <w:rsid w:val="00E13F3D"/>
    <w:rsid w:val="00E168EE"/>
    <w:rsid w:val="00E16C74"/>
    <w:rsid w:val="00E20011"/>
    <w:rsid w:val="00E21229"/>
    <w:rsid w:val="00E22406"/>
    <w:rsid w:val="00E22868"/>
    <w:rsid w:val="00E26371"/>
    <w:rsid w:val="00E2673B"/>
    <w:rsid w:val="00E26F6A"/>
    <w:rsid w:val="00E270CE"/>
    <w:rsid w:val="00E27CCD"/>
    <w:rsid w:val="00E317BA"/>
    <w:rsid w:val="00E34376"/>
    <w:rsid w:val="00E3481D"/>
    <w:rsid w:val="00E34898"/>
    <w:rsid w:val="00E3587D"/>
    <w:rsid w:val="00E35BE1"/>
    <w:rsid w:val="00E35C63"/>
    <w:rsid w:val="00E37CEA"/>
    <w:rsid w:val="00E42A25"/>
    <w:rsid w:val="00E434FD"/>
    <w:rsid w:val="00E479C8"/>
    <w:rsid w:val="00E50DC0"/>
    <w:rsid w:val="00E52AF1"/>
    <w:rsid w:val="00E5433E"/>
    <w:rsid w:val="00E568F4"/>
    <w:rsid w:val="00E60347"/>
    <w:rsid w:val="00E61FA9"/>
    <w:rsid w:val="00E67C26"/>
    <w:rsid w:val="00E71589"/>
    <w:rsid w:val="00E71666"/>
    <w:rsid w:val="00E72D27"/>
    <w:rsid w:val="00E745DE"/>
    <w:rsid w:val="00E75269"/>
    <w:rsid w:val="00E75278"/>
    <w:rsid w:val="00E75694"/>
    <w:rsid w:val="00E806EB"/>
    <w:rsid w:val="00E80FE1"/>
    <w:rsid w:val="00E83092"/>
    <w:rsid w:val="00E83DE3"/>
    <w:rsid w:val="00E83FE5"/>
    <w:rsid w:val="00E8432F"/>
    <w:rsid w:val="00E92625"/>
    <w:rsid w:val="00E93394"/>
    <w:rsid w:val="00E94CB3"/>
    <w:rsid w:val="00E97C29"/>
    <w:rsid w:val="00EA0872"/>
    <w:rsid w:val="00EA237D"/>
    <w:rsid w:val="00EA47BD"/>
    <w:rsid w:val="00EA4A56"/>
    <w:rsid w:val="00EA53E6"/>
    <w:rsid w:val="00EA5F8B"/>
    <w:rsid w:val="00EA62E3"/>
    <w:rsid w:val="00EB019D"/>
    <w:rsid w:val="00EB031E"/>
    <w:rsid w:val="00EB09B7"/>
    <w:rsid w:val="00EB1F9C"/>
    <w:rsid w:val="00EB20C8"/>
    <w:rsid w:val="00EB3B4D"/>
    <w:rsid w:val="00EB404D"/>
    <w:rsid w:val="00EB4112"/>
    <w:rsid w:val="00EB5FB2"/>
    <w:rsid w:val="00EB6B2F"/>
    <w:rsid w:val="00EC09E5"/>
    <w:rsid w:val="00EC18FB"/>
    <w:rsid w:val="00EC2995"/>
    <w:rsid w:val="00EC48BC"/>
    <w:rsid w:val="00EC4FEF"/>
    <w:rsid w:val="00ED09E8"/>
    <w:rsid w:val="00ED2030"/>
    <w:rsid w:val="00ED2D67"/>
    <w:rsid w:val="00ED3D5C"/>
    <w:rsid w:val="00ED3F50"/>
    <w:rsid w:val="00ED4510"/>
    <w:rsid w:val="00ED57B5"/>
    <w:rsid w:val="00ED65F2"/>
    <w:rsid w:val="00ED7320"/>
    <w:rsid w:val="00EE2327"/>
    <w:rsid w:val="00EE2858"/>
    <w:rsid w:val="00EE2EF0"/>
    <w:rsid w:val="00EE3357"/>
    <w:rsid w:val="00EE5F24"/>
    <w:rsid w:val="00EE6197"/>
    <w:rsid w:val="00EE7351"/>
    <w:rsid w:val="00EE7D7C"/>
    <w:rsid w:val="00EF22EB"/>
    <w:rsid w:val="00EF340C"/>
    <w:rsid w:val="00EF340D"/>
    <w:rsid w:val="00EF3CE9"/>
    <w:rsid w:val="00EF3FBF"/>
    <w:rsid w:val="00EF4016"/>
    <w:rsid w:val="00EF6203"/>
    <w:rsid w:val="00F009B8"/>
    <w:rsid w:val="00F04009"/>
    <w:rsid w:val="00F06495"/>
    <w:rsid w:val="00F065B3"/>
    <w:rsid w:val="00F07DE2"/>
    <w:rsid w:val="00F10B7B"/>
    <w:rsid w:val="00F11704"/>
    <w:rsid w:val="00F128E6"/>
    <w:rsid w:val="00F1295F"/>
    <w:rsid w:val="00F12E44"/>
    <w:rsid w:val="00F15586"/>
    <w:rsid w:val="00F2011C"/>
    <w:rsid w:val="00F212BE"/>
    <w:rsid w:val="00F25D98"/>
    <w:rsid w:val="00F300FB"/>
    <w:rsid w:val="00F31698"/>
    <w:rsid w:val="00F34DA3"/>
    <w:rsid w:val="00F352BD"/>
    <w:rsid w:val="00F35926"/>
    <w:rsid w:val="00F36E2E"/>
    <w:rsid w:val="00F41482"/>
    <w:rsid w:val="00F46FD0"/>
    <w:rsid w:val="00F4760B"/>
    <w:rsid w:val="00F47D7B"/>
    <w:rsid w:val="00F515C4"/>
    <w:rsid w:val="00F51B12"/>
    <w:rsid w:val="00F54B25"/>
    <w:rsid w:val="00F563D5"/>
    <w:rsid w:val="00F5666B"/>
    <w:rsid w:val="00F56F08"/>
    <w:rsid w:val="00F627E4"/>
    <w:rsid w:val="00F62F17"/>
    <w:rsid w:val="00F6353C"/>
    <w:rsid w:val="00F66E01"/>
    <w:rsid w:val="00F6702E"/>
    <w:rsid w:val="00F70D2D"/>
    <w:rsid w:val="00F71340"/>
    <w:rsid w:val="00F725DE"/>
    <w:rsid w:val="00F72A5F"/>
    <w:rsid w:val="00F73930"/>
    <w:rsid w:val="00F743E5"/>
    <w:rsid w:val="00F802D6"/>
    <w:rsid w:val="00F808B6"/>
    <w:rsid w:val="00F84095"/>
    <w:rsid w:val="00F8450A"/>
    <w:rsid w:val="00F918F5"/>
    <w:rsid w:val="00F92EC0"/>
    <w:rsid w:val="00F93913"/>
    <w:rsid w:val="00F939F2"/>
    <w:rsid w:val="00F93EAD"/>
    <w:rsid w:val="00F946AD"/>
    <w:rsid w:val="00F97AE3"/>
    <w:rsid w:val="00FA10CB"/>
    <w:rsid w:val="00FA1DF7"/>
    <w:rsid w:val="00FA4674"/>
    <w:rsid w:val="00FA576A"/>
    <w:rsid w:val="00FB02F1"/>
    <w:rsid w:val="00FB3F70"/>
    <w:rsid w:val="00FB4778"/>
    <w:rsid w:val="00FB6386"/>
    <w:rsid w:val="00FB6667"/>
    <w:rsid w:val="00FB6E60"/>
    <w:rsid w:val="00FB785C"/>
    <w:rsid w:val="00FB7B42"/>
    <w:rsid w:val="00FC00E8"/>
    <w:rsid w:val="00FC3E39"/>
    <w:rsid w:val="00FC45B0"/>
    <w:rsid w:val="00FC6C16"/>
    <w:rsid w:val="00FC7854"/>
    <w:rsid w:val="00FD09B1"/>
    <w:rsid w:val="00FD3859"/>
    <w:rsid w:val="00FD457A"/>
    <w:rsid w:val="00FD5E24"/>
    <w:rsid w:val="00FD716C"/>
    <w:rsid w:val="00FD7C68"/>
    <w:rsid w:val="00FE0965"/>
    <w:rsid w:val="00FE09AD"/>
    <w:rsid w:val="00FE283B"/>
    <w:rsid w:val="00FE2C18"/>
    <w:rsid w:val="00FE2DEF"/>
    <w:rsid w:val="00FE4795"/>
    <w:rsid w:val="00FE5660"/>
    <w:rsid w:val="00FF2662"/>
    <w:rsid w:val="00FF69E1"/>
    <w:rsid w:val="00FF7183"/>
    <w:rsid w:val="00FF7FD5"/>
    <w:rsid w:val="3BEE810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EE70B43"/>
  <w15:docId w15:val="{A1748937-D784-49C4-A6F4-3596EE681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CG Times (W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eastAsia="SimSun" w:hAnsi="Times New Roman" w:cs="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eastAsia="SimSun" w:hAnsi="Arial" w:cs="Times New Roman"/>
      <w:sz w:val="36"/>
      <w:lang w:val="en-GB" w:eastAsia="en-US"/>
    </w:rPr>
  </w:style>
  <w:style w:type="paragraph" w:styleId="Heading2">
    <w:name w:val="heading 2"/>
    <w:aliases w:val="H2,h2,DO NOT USE_h2,h21,Head2A,2,UNDERRUBRIK 1-2,Heading 2 Char,H2 Char,h2 Char,Header 2,Header2,22,heading2,2nd level,H21,H22,H23,H24,H25,R2,E2,†berschrift 2,õberschrift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BalloonText">
    <w:name w:val="Balloon Text"/>
    <w:basedOn w:val="Normal"/>
    <w:link w:val="BalloonTextChar"/>
    <w:semiHidden/>
    <w:rPr>
      <w:rFonts w:ascii="Tahoma" w:hAnsi="Tahoma" w:cs="Tahoma"/>
      <w:sz w:val="16"/>
      <w:szCs w:val="16"/>
    </w:rPr>
  </w:style>
  <w:style w:type="paragraph" w:styleId="BodyText">
    <w:name w:val="Body Text"/>
    <w:basedOn w:val="Normal"/>
    <w:link w:val="BodyTextChar"/>
    <w:pPr>
      <w:spacing w:after="120"/>
      <w:jc w:val="both"/>
    </w:pPr>
    <w:rPr>
      <w:rFonts w:ascii="Times" w:eastAsia="Batang" w:hAnsi="Times"/>
      <w:szCs w:val="24"/>
      <w:lang w:eastAsia="zh-CN"/>
    </w:rPr>
  </w:style>
  <w:style w:type="paragraph" w:styleId="BodyText2">
    <w:name w:val="Body Text 2"/>
    <w:basedOn w:val="Normal"/>
    <w:link w:val="BodyText2Char"/>
    <w:qFormat/>
    <w:pPr>
      <w:spacing w:after="0" w:line="259" w:lineRule="auto"/>
      <w:jc w:val="both"/>
    </w:pPr>
    <w:rPr>
      <w:rFonts w:eastAsia="MS Mincho"/>
      <w:sz w:val="24"/>
    </w:rPr>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character" w:styleId="CommentReference">
    <w:name w:val="annotation reference"/>
    <w:qFormat/>
    <w:rPr>
      <w:sz w:val="16"/>
    </w:rPr>
  </w:style>
  <w:style w:type="paragraph" w:styleId="CommentText">
    <w:name w:val="annotation text"/>
    <w:basedOn w:val="Normal"/>
    <w:link w:val="CommentTextChar"/>
    <w:semiHidden/>
  </w:style>
  <w:style w:type="paragraph" w:styleId="CommentSubject">
    <w:name w:val="annotation subject"/>
    <w:basedOn w:val="CommentText"/>
    <w:next w:val="CommentText"/>
    <w:semiHidden/>
    <w:rPr>
      <w:b/>
      <w:bCs/>
    </w:rPr>
  </w:style>
  <w:style w:type="paragraph" w:styleId="DocumentMap">
    <w:name w:val="Document Map"/>
    <w:basedOn w:val="Normal"/>
    <w:link w:val="DocumentMapChar"/>
    <w:pPr>
      <w:shd w:val="clear" w:color="auto" w:fill="000080"/>
    </w:pPr>
    <w:rPr>
      <w:rFonts w:ascii="Tahoma" w:hAnsi="Tahoma" w:cs="Tahoma"/>
    </w:rPr>
  </w:style>
  <w:style w:type="character" w:styleId="Emphasis">
    <w:name w:val="Emphasis"/>
    <w:qFormat/>
    <w:rPr>
      <w:i/>
      <w:iCs/>
    </w:rPr>
  </w:style>
  <w:style w:type="character" w:styleId="FollowedHyperlink">
    <w:name w:val="FollowedHyperlink"/>
    <w:rPr>
      <w:color w:val="800080"/>
      <w:u w:val="single"/>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eastAsia="SimSun" w:hAnsi="Arial" w:cs="Times New Roman"/>
      <w:b/>
      <w:sz w:val="18"/>
      <w:lang w:val="en-GB" w:eastAsia="en-US"/>
    </w:rPr>
  </w:style>
  <w:style w:type="character" w:styleId="FootnoteReference">
    <w:name w:val="footnote reference"/>
    <w:qFormat/>
    <w:rPr>
      <w:b/>
      <w:position w:val="6"/>
      <w:sz w:val="16"/>
    </w:rPr>
  </w:style>
  <w:style w:type="paragraph" w:styleId="FootnoteText">
    <w:name w:val="footnote text"/>
    <w:basedOn w:val="Normal"/>
    <w:link w:val="FootnoteTextChar"/>
    <w:qFormat/>
    <w:pPr>
      <w:keepLines/>
      <w:spacing w:after="0"/>
      <w:ind w:left="454" w:hanging="454"/>
    </w:pPr>
    <w:rPr>
      <w:sz w:val="16"/>
    </w:rPr>
  </w:style>
  <w:style w:type="character" w:styleId="HTMLCode">
    <w:name w:val="HTML Code"/>
    <w:uiPriority w:val="99"/>
    <w:unhideWhenUsed/>
    <w:qFormat/>
    <w:rPr>
      <w:rFonts w:ascii="Courier New" w:eastAsia="Times New Roman" w:hAnsi="Courier New" w:cs="Courier New"/>
      <w:sz w:val="20"/>
      <w:szCs w:val="20"/>
    </w:rPr>
  </w:style>
  <w:style w:type="character" w:styleId="Hyperlink">
    <w:name w:val="Hyperlink"/>
    <w:uiPriority w:val="99"/>
    <w:qFormat/>
    <w:rPr>
      <w:color w:val="0000FF"/>
      <w:u w:val="single"/>
    </w:rPr>
  </w:style>
  <w:style w:type="paragraph" w:styleId="Index1">
    <w:name w:val="index 1"/>
    <w:basedOn w:val="Normal"/>
    <w:pPr>
      <w:keepLines/>
      <w:spacing w:after="0"/>
    </w:pPr>
  </w:style>
  <w:style w:type="paragraph" w:styleId="Index2">
    <w:name w:val="index 2"/>
    <w:basedOn w:val="Index1"/>
    <w:pPr>
      <w:ind w:left="284"/>
    </w:pPr>
  </w:style>
  <w:style w:type="paragraph" w:styleId="List">
    <w:name w:val="List"/>
    <w:basedOn w:val="Normal"/>
    <w:pPr>
      <w:ind w:left="568" w:hanging="284"/>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qFormat/>
    <w:pPr>
      <w:ind w:left="1702"/>
    </w:pPr>
  </w:style>
  <w:style w:type="paragraph" w:styleId="ListBullet">
    <w:name w:val="List Bullet"/>
    <w:basedOn w:val="List"/>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styleId="ListNumber">
    <w:name w:val="List Number"/>
    <w:basedOn w:val="List"/>
  </w:style>
  <w:style w:type="paragraph" w:styleId="ListNumber2">
    <w:name w:val="List Number 2"/>
    <w:basedOn w:val="ListNumber"/>
    <w:pPr>
      <w:ind w:left="851"/>
    </w:pPr>
  </w:style>
  <w:style w:type="paragraph" w:styleId="PlainText">
    <w:name w:val="Plain Text"/>
    <w:basedOn w:val="Normal"/>
    <w:link w:val="PlainTextChar"/>
    <w:uiPriority w:val="99"/>
    <w:qFormat/>
    <w:pPr>
      <w:spacing w:after="0"/>
    </w:pPr>
    <w:rPr>
      <w:rFonts w:ascii="Courier New" w:eastAsia="MS Mincho" w:hAnsi="Courier New"/>
    </w:rPr>
  </w:style>
  <w:style w:type="character" w:styleId="Strong">
    <w:name w:val="Strong"/>
    <w:uiPriority w:val="22"/>
    <w:qFormat/>
    <w:rPr>
      <w:b/>
      <w:bC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spacing w:before="120"/>
      <w:ind w:left="567" w:right="425" w:hanging="567"/>
    </w:pPr>
    <w:rPr>
      <w:rFonts w:ascii="Times New Roman" w:eastAsia="SimSun" w:hAnsi="Times New Roman" w:cs="Times New Roman"/>
      <w:sz w:val="22"/>
      <w:lang w:val="en-GB" w:eastAsia="en-US"/>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ZT">
    <w:name w:val="ZT"/>
    <w:pPr>
      <w:framePr w:wrap="notBeside" w:hAnchor="margin" w:yAlign="center"/>
      <w:widowControl w:val="0"/>
      <w:spacing w:line="240" w:lineRule="atLeast"/>
      <w:jc w:val="right"/>
    </w:pPr>
    <w:rPr>
      <w:rFonts w:ascii="Arial" w:eastAsia="SimSun" w:hAnsi="Arial" w:cs="Times New Roman"/>
      <w:b/>
      <w:sz w:val="34"/>
      <w:lang w:val="en-GB" w:eastAsia="en-US"/>
    </w:rPr>
  </w:style>
  <w:style w:type="paragraph" w:customStyle="1" w:styleId="ZH">
    <w:name w:val="ZH"/>
    <w:pPr>
      <w:framePr w:wrap="notBeside" w:vAnchor="page" w:hAnchor="margin" w:xAlign="center" w:y="6805"/>
      <w:widowControl w:val="0"/>
    </w:pPr>
    <w:rPr>
      <w:rFonts w:ascii="Arial" w:eastAsia="SimSun" w:hAnsi="Arial" w:cs="Times New Roman"/>
      <w:lang w:val="en-GB" w:eastAsia="en-US"/>
    </w:rPr>
  </w:style>
  <w:style w:type="paragraph" w:customStyle="1" w:styleId="TT">
    <w:name w:val="TT"/>
    <w:basedOn w:val="Heading1"/>
    <w:next w:val="Normal"/>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eastAsia="SimSu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cs="Times New Roman"/>
      <w:sz w:val="16"/>
      <w:lang w:val="en-GB"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eastAsia="SimSun" w:hAnsi="Arial" w:cs="Times New Roman"/>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eastAsia="SimSun" w:hAnsi="Arial" w:cs="Times New Roman"/>
      <w:i/>
      <w:lang w:val="en-GB" w:eastAsia="en-US"/>
    </w:rPr>
  </w:style>
  <w:style w:type="paragraph" w:customStyle="1" w:styleId="ZD">
    <w:name w:val="ZD"/>
    <w:pPr>
      <w:framePr w:wrap="notBeside" w:vAnchor="page" w:hAnchor="margin" w:y="15764"/>
      <w:widowControl w:val="0"/>
    </w:pPr>
    <w:rPr>
      <w:rFonts w:ascii="Arial" w:eastAsia="SimSu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cs="Times New Roman"/>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eastAsia="SimSun" w:hAnsi="Arial" w:cs="Times New Roman"/>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cs="Times New Roman"/>
      <w:lang w:val="en-GB" w:eastAsia="en-US"/>
    </w:rPr>
  </w:style>
  <w:style w:type="paragraph" w:customStyle="1" w:styleId="tdoc-header">
    <w:name w:val="tdoc-header"/>
    <w:rPr>
      <w:rFonts w:ascii="Arial" w:eastAsia="SimSun" w:hAnsi="Arial" w:cs="Times New Roman"/>
      <w:sz w:val="24"/>
      <w:lang w:val="en-GB" w:eastAsia="en-US"/>
    </w:rPr>
  </w:style>
  <w:style w:type="paragraph" w:customStyle="1" w:styleId="Agreement">
    <w:name w:val="Agreement"/>
    <w:basedOn w:val="Normal"/>
    <w:next w:val="Normal"/>
    <w:uiPriority w:val="99"/>
    <w:qFormat/>
    <w:pPr>
      <w:numPr>
        <w:numId w:val="1"/>
      </w:numPr>
      <w:autoSpaceDE w:val="0"/>
      <w:autoSpaceDN w:val="0"/>
      <w:spacing w:before="60" w:beforeAutospacing="1" w:afterLines="50" w:after="0"/>
      <w:jc w:val="both"/>
    </w:pPr>
    <w:rPr>
      <w:rFonts w:ascii="Arial" w:eastAsia="MS Mincho" w:hAnsi="Arial"/>
      <w:b/>
      <w:szCs w:val="24"/>
      <w:lang w:eastAsia="en-GB"/>
    </w:rPr>
  </w:style>
  <w:style w:type="paragraph" w:styleId="ListParagraph">
    <w:name w:val="List Paragraph"/>
    <w:basedOn w:val="Normal"/>
    <w:link w:val="ListParagraphChar"/>
    <w:uiPriority w:val="34"/>
    <w:qFormat/>
    <w:pPr>
      <w:spacing w:after="0"/>
      <w:ind w:leftChars="400" w:left="840"/>
    </w:pPr>
    <w:rPr>
      <w:rFonts w:ascii="Times" w:eastAsia="Batang" w:hAnsi="Times"/>
      <w:szCs w:val="24"/>
      <w:lang w:eastAsia="zh-CN"/>
    </w:rPr>
  </w:style>
  <w:style w:type="character" w:customStyle="1" w:styleId="ListParagraphChar">
    <w:name w:val="List Paragraph Char"/>
    <w:link w:val="ListParagraph"/>
    <w:uiPriority w:val="34"/>
    <w:qFormat/>
    <w:rPr>
      <w:rFonts w:ascii="Times" w:eastAsia="Batang" w:hAnsi="Times"/>
      <w:szCs w:val="24"/>
      <w:lang w:val="en-GB" w:eastAsia="zh-CN"/>
    </w:rPr>
  </w:style>
  <w:style w:type="character" w:customStyle="1" w:styleId="BodyTextChar">
    <w:name w:val="Body Text Char"/>
    <w:basedOn w:val="DefaultParagraphFont"/>
    <w:link w:val="BodyText"/>
    <w:rPr>
      <w:rFonts w:ascii="Times" w:eastAsia="Batang" w:hAnsi="Times"/>
      <w:szCs w:val="24"/>
      <w:lang w:val="en-GB" w:eastAsia="zh-CN"/>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cs="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Heading5Char">
    <w:name w:val="Heading 5 Char"/>
    <w:basedOn w:val="DefaultParagraphFont"/>
    <w:link w:val="Heading5"/>
    <w:rPr>
      <w:rFonts w:ascii="Arial" w:hAnsi="Arial"/>
      <w:sz w:val="22"/>
      <w:lang w:val="en-GB" w:eastAsia="en-US"/>
    </w:rPr>
  </w:style>
  <w:style w:type="character" w:customStyle="1" w:styleId="Heading6Char">
    <w:name w:val="Heading 6 Char"/>
    <w:basedOn w:val="DefaultParagraphFont"/>
    <w:link w:val="Heading6"/>
    <w:rPr>
      <w:rFonts w:ascii="Arial" w:hAnsi="Arial"/>
      <w:lang w:val="en-GB" w:eastAsia="en-US"/>
    </w:rPr>
  </w:style>
  <w:style w:type="character" w:customStyle="1" w:styleId="Heading7Char">
    <w:name w:val="Heading 7 Char"/>
    <w:basedOn w:val="DefaultParagraphFont"/>
    <w:link w:val="Heading7"/>
    <w:rPr>
      <w:rFonts w:ascii="Arial" w:hAnsi="Arial"/>
      <w:lang w:val="en-GB" w:eastAsia="en-US"/>
    </w:rPr>
  </w:style>
  <w:style w:type="character" w:customStyle="1" w:styleId="Heading8Char">
    <w:name w:val="Heading 8 Char"/>
    <w:basedOn w:val="DefaultParagraphFont"/>
    <w:link w:val="Heading8"/>
    <w:rPr>
      <w:rFonts w:ascii="Arial" w:hAnsi="Arial"/>
      <w:sz w:val="36"/>
      <w:lang w:val="en-GB" w:eastAsia="en-US"/>
    </w:rPr>
  </w:style>
  <w:style w:type="character" w:customStyle="1" w:styleId="Heading9Char">
    <w:name w:val="Heading 9 Char"/>
    <w:basedOn w:val="DefaultParagraphFont"/>
    <w:link w:val="Heading9"/>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0">
    <w:name w:val="Revision1"/>
    <w:hidden/>
    <w:uiPriority w:val="99"/>
    <w:semiHidden/>
    <w:qFormat/>
    <w:pPr>
      <w:spacing w:after="160" w:line="259" w:lineRule="auto"/>
    </w:pPr>
    <w:rPr>
      <w:rFonts w:ascii="Times New Roman" w:hAnsi="Times New Roman" w:cs="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style>
  <w:style w:type="character" w:customStyle="1" w:styleId="TAHChar">
    <w:name w:val="TAH Char"/>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pPr>
      <w:overflowPunct w:val="0"/>
      <w:autoSpaceDE w:val="0"/>
      <w:autoSpaceDN w:val="0"/>
      <w:spacing w:line="259" w:lineRule="auto"/>
      <w:ind w:left="1135" w:hanging="284"/>
      <w:jc w:val="both"/>
    </w:pPr>
    <w:rPr>
      <w:rFonts w:eastAsia="Times New Roman"/>
      <w:lang w:eastAsia="en-GB"/>
    </w:rPr>
  </w:style>
  <w:style w:type="character" w:customStyle="1" w:styleId="DocumentMapChar">
    <w:name w:val="Document Map Char"/>
    <w:basedOn w:val="DefaultParagraphFont"/>
    <w:link w:val="DocumentMap"/>
    <w:rPr>
      <w:rFonts w:ascii="Tahoma" w:hAnsi="Tahoma" w:cs="Tahoma"/>
      <w:shd w:val="clear" w:color="auto" w:fill="000080"/>
      <w:lang w:val="en-GB" w:eastAsia="en-US"/>
    </w:rPr>
  </w:style>
  <w:style w:type="character" w:customStyle="1" w:styleId="B8Char">
    <w:name w:val="B8 Char"/>
    <w:link w:val="B8"/>
    <w:qFormat/>
    <w:rPr>
      <w:rFonts w:eastAsia="Times New Roman"/>
    </w:rPr>
  </w:style>
  <w:style w:type="character" w:customStyle="1" w:styleId="ui-provider">
    <w:name w:val="ui-provider"/>
    <w:basedOn w:val="DefaultParagraphFon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pPr>
      <w:spacing w:before="100" w:beforeAutospacing="1" w:after="100" w:afterAutospacing="1"/>
      <w:ind w:left="1120"/>
    </w:pPr>
    <w:rPr>
      <w:rFonts w:eastAsia="Times New Roman"/>
      <w:sz w:val="24"/>
      <w:szCs w:val="24"/>
      <w:lang w:val="en-US"/>
    </w:rPr>
  </w:style>
  <w:style w:type="paragraph" w:customStyle="1" w:styleId="B9">
    <w:name w:val="B9"/>
    <w:basedOn w:val="B8"/>
    <w:qFormat/>
    <w:pPr>
      <w:ind w:left="2836"/>
    </w:pPr>
  </w:style>
  <w:style w:type="character" w:customStyle="1" w:styleId="B2Car">
    <w:name w:val="B2 Car"/>
    <w:rPr>
      <w:rFonts w:ascii="Times New Roman" w:hAnsi="Times New Roman"/>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Doc-text2">
    <w:name w:val="Doc-text2"/>
    <w:basedOn w:val="Normal"/>
    <w:link w:val="Doc-text2Char"/>
    <w:qFormat/>
    <w:pPr>
      <w:spacing w:after="100" w:afterAutospacing="1"/>
      <w:ind w:left="1622" w:hanging="363"/>
    </w:pPr>
    <w:rPr>
      <w:rFonts w:ascii="Arial" w:eastAsia="MS Mincho" w:hAnsi="Arial"/>
      <w:sz w:val="24"/>
      <w:szCs w:val="24"/>
      <w:lang w:val="zh-CN" w:eastAsia="zh-CN"/>
    </w:rPr>
  </w:style>
  <w:style w:type="paragraph" w:styleId="Revision">
    <w:name w:val="Revision"/>
    <w:hidden/>
    <w:uiPriority w:val="99"/>
    <w:unhideWhenUsed/>
    <w:rsid w:val="004A7446"/>
    <w:rPr>
      <w:rFonts w:ascii="Times New Roman" w:eastAsia="SimSun" w:hAnsi="Times New Roman" w:cs="Times New Roman"/>
      <w:lang w:val="en-GB" w:eastAsia="en-US"/>
    </w:rPr>
  </w:style>
  <w:style w:type="character" w:customStyle="1" w:styleId="Doc-text2Char">
    <w:name w:val="Doc-text2 Char"/>
    <w:link w:val="Doc-text2"/>
    <w:qFormat/>
    <w:rsid w:val="00EC2995"/>
    <w:rPr>
      <w:rFonts w:ascii="Arial" w:hAnsi="Arial" w:cs="Times New Roman"/>
      <w:sz w:val="24"/>
      <w:szCs w:val="24"/>
      <w:lang w:val="zh-CN"/>
    </w:rPr>
  </w:style>
  <w:style w:type="character" w:customStyle="1" w:styleId="CommentTextChar">
    <w:name w:val="Comment Text Char"/>
    <w:basedOn w:val="DefaultParagraphFont"/>
    <w:link w:val="CommentText"/>
    <w:semiHidden/>
    <w:rsid w:val="00102993"/>
    <w:rPr>
      <w:rFonts w:ascii="Times New Roman" w:eastAsia="SimSun" w:hAnsi="Times New Roman" w:cs="Times New Roman"/>
      <w:lang w:val="en-GB" w:eastAsia="en-US"/>
    </w:rPr>
  </w:style>
  <w:style w:type="character" w:customStyle="1" w:styleId="NOZchn">
    <w:name w:val="NO Zchn"/>
    <w:rsid w:val="006440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355563">
      <w:bodyDiv w:val="1"/>
      <w:marLeft w:val="0"/>
      <w:marRight w:val="0"/>
      <w:marTop w:val="0"/>
      <w:marBottom w:val="0"/>
      <w:divBdr>
        <w:top w:val="none" w:sz="0" w:space="0" w:color="auto"/>
        <w:left w:val="none" w:sz="0" w:space="0" w:color="auto"/>
        <w:bottom w:val="none" w:sz="0" w:space="0" w:color="auto"/>
        <w:right w:val="none" w:sz="0" w:space="0" w:color="auto"/>
      </w:divBdr>
    </w:div>
    <w:div w:id="654145407">
      <w:bodyDiv w:val="1"/>
      <w:marLeft w:val="0"/>
      <w:marRight w:val="0"/>
      <w:marTop w:val="0"/>
      <w:marBottom w:val="0"/>
      <w:divBdr>
        <w:top w:val="none" w:sz="0" w:space="0" w:color="auto"/>
        <w:left w:val="none" w:sz="0" w:space="0" w:color="auto"/>
        <w:bottom w:val="none" w:sz="0" w:space="0" w:color="auto"/>
        <w:right w:val="none" w:sz="0" w:space="0" w:color="auto"/>
      </w:divBdr>
    </w:div>
    <w:div w:id="797917554">
      <w:bodyDiv w:val="1"/>
      <w:marLeft w:val="0"/>
      <w:marRight w:val="0"/>
      <w:marTop w:val="0"/>
      <w:marBottom w:val="0"/>
      <w:divBdr>
        <w:top w:val="none" w:sz="0" w:space="0" w:color="auto"/>
        <w:left w:val="none" w:sz="0" w:space="0" w:color="auto"/>
        <w:bottom w:val="none" w:sz="0" w:space="0" w:color="auto"/>
        <w:right w:val="none" w:sz="0" w:space="0" w:color="auto"/>
      </w:divBdr>
    </w:div>
    <w:div w:id="1242136536">
      <w:bodyDiv w:val="1"/>
      <w:marLeft w:val="0"/>
      <w:marRight w:val="0"/>
      <w:marTop w:val="0"/>
      <w:marBottom w:val="0"/>
      <w:divBdr>
        <w:top w:val="none" w:sz="0" w:space="0" w:color="auto"/>
        <w:left w:val="none" w:sz="0" w:space="0" w:color="auto"/>
        <w:bottom w:val="none" w:sz="0" w:space="0" w:color="auto"/>
        <w:right w:val="none" w:sz="0" w:space="0" w:color="auto"/>
      </w:divBdr>
    </w:div>
    <w:div w:id="1532838374">
      <w:bodyDiv w:val="1"/>
      <w:marLeft w:val="0"/>
      <w:marRight w:val="0"/>
      <w:marTop w:val="0"/>
      <w:marBottom w:val="0"/>
      <w:divBdr>
        <w:top w:val="none" w:sz="0" w:space="0" w:color="auto"/>
        <w:left w:val="none" w:sz="0" w:space="0" w:color="auto"/>
        <w:bottom w:val="none" w:sz="0" w:space="0" w:color="auto"/>
        <w:right w:val="none" w:sz="0" w:space="0" w:color="auto"/>
      </w:divBdr>
    </w:div>
    <w:div w:id="1588348198">
      <w:bodyDiv w:val="1"/>
      <w:marLeft w:val="0"/>
      <w:marRight w:val="0"/>
      <w:marTop w:val="0"/>
      <w:marBottom w:val="0"/>
      <w:divBdr>
        <w:top w:val="none" w:sz="0" w:space="0" w:color="auto"/>
        <w:left w:val="none" w:sz="0" w:space="0" w:color="auto"/>
        <w:bottom w:val="none" w:sz="0" w:space="0" w:color="auto"/>
        <w:right w:val="none" w:sz="0" w:space="0" w:color="auto"/>
      </w:divBdr>
    </w:div>
    <w:div w:id="1730348768">
      <w:bodyDiv w:val="1"/>
      <w:marLeft w:val="0"/>
      <w:marRight w:val="0"/>
      <w:marTop w:val="0"/>
      <w:marBottom w:val="0"/>
      <w:divBdr>
        <w:top w:val="none" w:sz="0" w:space="0" w:color="auto"/>
        <w:left w:val="none" w:sz="0" w:space="0" w:color="auto"/>
        <w:bottom w:val="none" w:sz="0" w:space="0" w:color="auto"/>
        <w:right w:val="none" w:sz="0" w:space="0" w:color="auto"/>
      </w:divBdr>
    </w:div>
    <w:div w:id="20187268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TotalTime>
  <Pages>5</Pages>
  <Words>1802</Words>
  <Characters>10278</Characters>
  <Application>Microsoft Office Word</Application>
  <DocSecurity>0</DocSecurity>
  <Lines>85</Lines>
  <Paragraphs>2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MTG_TITLE</vt:lpstr>
      <vt:lpstr>MTG_TITLE</vt:lpstr>
    </vt:vector>
  </TitlesOfParts>
  <Company>3GPP Support Team</Company>
  <LinksUpToDate>false</LinksUpToDate>
  <CharactersWithSpaces>1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Fangli</cp:lastModifiedBy>
  <cp:revision>63</cp:revision>
  <cp:lastPrinted>2411-12-31T14:59:00Z</cp:lastPrinted>
  <dcterms:created xsi:type="dcterms:W3CDTF">2025-10-14T16:08:00Z</dcterms:created>
  <dcterms:modified xsi:type="dcterms:W3CDTF">2025-10-15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1033-6.7.1.8828</vt:lpwstr>
  </property>
  <property fmtid="{D5CDD505-2E9C-101B-9397-08002B2CF9AE}" pid="22" name="ICV">
    <vt:lpwstr>3BF122F7883EC5C57F489C68AF6ADBF4_42</vt:lpwstr>
  </property>
  <property fmtid="{D5CDD505-2E9C-101B-9397-08002B2CF9AE}" pid="23" name="MSIP_Label_4d2f777e-4347-4fc6-823a-b44ab313546a_Enabled">
    <vt:lpwstr>true</vt:lpwstr>
  </property>
  <property fmtid="{D5CDD505-2E9C-101B-9397-08002B2CF9AE}" pid="24" name="MSIP_Label_4d2f777e-4347-4fc6-823a-b44ab313546a_SetDate">
    <vt:lpwstr>2025-09-03T08:17:48Z</vt:lpwstr>
  </property>
  <property fmtid="{D5CDD505-2E9C-101B-9397-08002B2CF9AE}" pid="25" name="MSIP_Label_4d2f777e-4347-4fc6-823a-b44ab313546a_Method">
    <vt:lpwstr>Standard</vt:lpwstr>
  </property>
  <property fmtid="{D5CDD505-2E9C-101B-9397-08002B2CF9AE}" pid="26" name="MSIP_Label_4d2f777e-4347-4fc6-823a-b44ab313546a_Name">
    <vt:lpwstr>Non-Public</vt:lpwstr>
  </property>
  <property fmtid="{D5CDD505-2E9C-101B-9397-08002B2CF9AE}" pid="27" name="MSIP_Label_4d2f777e-4347-4fc6-823a-b44ab313546a_SiteId">
    <vt:lpwstr>e351b779-f6d5-4e50-8568-80e922d180ae</vt:lpwstr>
  </property>
  <property fmtid="{D5CDD505-2E9C-101B-9397-08002B2CF9AE}" pid="28" name="MSIP_Label_4d2f777e-4347-4fc6-823a-b44ab313546a_ActionId">
    <vt:lpwstr>2aa2924f-5571-408c-a1ab-c3cc32877a5e</vt:lpwstr>
  </property>
  <property fmtid="{D5CDD505-2E9C-101B-9397-08002B2CF9AE}" pid="29" name="MSIP_Label_4d2f777e-4347-4fc6-823a-b44ab313546a_ContentBits">
    <vt:lpwstr>0</vt:lpwstr>
  </property>
  <property fmtid="{D5CDD505-2E9C-101B-9397-08002B2CF9AE}" pid="30" name="MSIP_Label_4d2f777e-4347-4fc6-823a-b44ab313546a_Tag">
    <vt:lpwstr>10, 3, 0, 1</vt:lpwstr>
  </property>
  <property fmtid="{D5CDD505-2E9C-101B-9397-08002B2CF9AE}" pid="31" name="FLCMData">
    <vt:lpwstr>A626F9F9356E7262B9C6BDCBFF9B4DAABE614E42B82DD6BB04906A39AD819EC8AB7AC40BCCA3C90EBEE2834C37A898CA99B4874F9FE441065BAB0402FD796438</vt:lpwstr>
  </property>
</Properties>
</file>